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Default Extension="vml" ContentType="application/vnd.openxmlformats-officedocument.vmlDrawing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18"/>
  </p:notesMasterIdLst>
  <p:sldIdLst>
    <p:sldId id="256" r:id="rId3"/>
    <p:sldId id="257" r:id="rId4"/>
    <p:sldId id="258" r:id="rId5"/>
    <p:sldId id="259" r:id="rId6"/>
    <p:sldId id="261" r:id="rId7"/>
    <p:sldId id="262" r:id="rId8"/>
    <p:sldId id="263" r:id="rId9"/>
    <p:sldId id="266" r:id="rId10"/>
    <p:sldId id="267" r:id="rId11"/>
    <p:sldId id="268" r:id="rId12"/>
    <p:sldId id="269" r:id="rId13"/>
    <p:sldId id="276" r:id="rId14"/>
    <p:sldId id="270" r:id="rId15"/>
    <p:sldId id="274" r:id="rId16"/>
    <p:sldId id="275" r:id="rId17"/>
  </p:sldIdLst>
  <p:sldSz cx="9144000" cy="6858000" type="screen4x3"/>
  <p:notesSz cx="7559675" cy="10691813"/>
  <p:defaultTextStyle>
    <a:defPPr>
      <a:defRPr lang="en-GB"/>
    </a:defPPr>
    <a:lvl1pPr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1pPr>
    <a:lvl2pPr marL="742950" indent="-28575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2pPr>
    <a:lvl3pPr marL="11430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3pPr>
    <a:lvl4pPr marL="16002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4pPr>
    <a:lvl5pPr marL="2057400" indent="-228600" algn="l" defTabSz="449263" rtl="0" fontAlgn="base" hangingPunct="0">
      <a:lnSpc>
        <a:spcPct val="93000"/>
      </a:lnSpc>
      <a:spcBef>
        <a:spcPct val="0"/>
      </a:spcBef>
      <a:spcAft>
        <a:spcPct val="0"/>
      </a:spcAft>
      <a:buClr>
        <a:srgbClr val="000000"/>
      </a:buClr>
      <a:buSzPct val="100000"/>
      <a:buFont typeface="Times New Roman" pitchFamily="16" charset="0"/>
      <a:defRPr kern="1200">
        <a:solidFill>
          <a:schemeClr val="bg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3" d="100"/>
          <a:sy n="73" d="100"/>
        </p:scale>
        <p:origin x="-1122" y="-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-780" y="-84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AutoShape 1"/>
          <p:cNvSpPr>
            <a:spLocks noChangeArrowheads="1"/>
          </p:cNvSpPr>
          <p:nvPr/>
        </p:nvSpPr>
        <p:spPr bwMode="auto">
          <a:xfrm>
            <a:off x="0" y="0"/>
            <a:ext cx="7559675" cy="10691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36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AR"/>
          </a:p>
        </p:txBody>
      </p:sp>
      <p:sp>
        <p:nvSpPr>
          <p:cNvPr id="3074" name="AutoShape 2"/>
          <p:cNvSpPr>
            <a:spLocks noChangeArrowheads="1"/>
          </p:cNvSpPr>
          <p:nvPr/>
        </p:nvSpPr>
        <p:spPr bwMode="auto">
          <a:xfrm>
            <a:off x="0" y="0"/>
            <a:ext cx="7559675" cy="10691813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s-AR"/>
          </a:p>
        </p:txBody>
      </p:sp>
      <p:sp>
        <p:nvSpPr>
          <p:cNvPr id="23556" name="Rectangle 3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06488" y="812800"/>
            <a:ext cx="5340350" cy="4003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sp>
      <p:sp>
        <p:nvSpPr>
          <p:cNvPr id="3076" name="Rectangle 4"/>
          <p:cNvSpPr>
            <a:spLocks noGrp="1" noChangeArrowheads="1"/>
          </p:cNvSpPr>
          <p:nvPr>
            <p:ph type="body"/>
          </p:nvPr>
        </p:nvSpPr>
        <p:spPr bwMode="auto">
          <a:xfrm>
            <a:off x="755650" y="5078413"/>
            <a:ext cx="6043613" cy="4806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endParaRPr lang="es-AR" noProof="0" smtClean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3275013" cy="530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dt"/>
          </p:nvPr>
        </p:nvSpPr>
        <p:spPr bwMode="auto">
          <a:xfrm>
            <a:off x="4279900" y="0"/>
            <a:ext cx="3275013" cy="530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ftr"/>
          </p:nvPr>
        </p:nvSpPr>
        <p:spPr bwMode="auto">
          <a:xfrm>
            <a:off x="0" y="10156825"/>
            <a:ext cx="3275013" cy="530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3080" name="Rectangle 8"/>
          <p:cNvSpPr>
            <a:spLocks noGrp="1" noChangeArrowheads="1"/>
          </p:cNvSpPr>
          <p:nvPr>
            <p:ph type="sldNum"/>
          </p:nvPr>
        </p:nvSpPr>
        <p:spPr bwMode="auto">
          <a:xfrm>
            <a:off x="4279900" y="10156825"/>
            <a:ext cx="3275013" cy="5302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algn="r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400">
                <a:solidFill>
                  <a:srgbClr val="000000"/>
                </a:solidFill>
                <a:latin typeface="Times New Roman" pitchFamily="16" charset="0"/>
                <a:ea typeface="DejaVu Sans" charset="0"/>
                <a:cs typeface="DejaVu Sans" charset="0"/>
              </a:defRPr>
            </a:lvl1pPr>
          </a:lstStyle>
          <a:p>
            <a:pPr>
              <a:defRPr/>
            </a:pPr>
            <a:fld id="{D16E035F-6DB5-4956-8B65-FA13A1495E91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1pPr>
    <a:lvl2pPr marL="742950" indent="-28575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2pPr>
    <a:lvl3pPr marL="11430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3pPr>
    <a:lvl4pPr marL="16002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4pPr>
    <a:lvl5pPr marL="2057400" indent="-228600" algn="l" defTabSz="449263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itchFamily="16" charset="0"/>
      <a:defRPr sz="1200" kern="1200">
        <a:solidFill>
          <a:srgbClr val="000000"/>
        </a:solidFill>
        <a:latin typeface="Times New Roman" pitchFamily="16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5095559-8F86-492E-B354-9BA27A28F336}" type="slidenum">
              <a:rPr lang="es-AR" smtClean="0"/>
              <a:pPr/>
              <a:t>1</a:t>
            </a:fld>
            <a:endParaRPr lang="es-AR" smtClean="0"/>
          </a:p>
        </p:txBody>
      </p:sp>
      <p:sp>
        <p:nvSpPr>
          <p:cNvPr id="2457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245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4691D9DF-0C52-41B0-AC41-62015E362320}" type="slidenum">
              <a:rPr lang="es-AR" smtClean="0"/>
              <a:pPr/>
              <a:t>10</a:t>
            </a:fld>
            <a:endParaRPr lang="es-AR" smtClean="0"/>
          </a:p>
        </p:txBody>
      </p:sp>
      <p:sp>
        <p:nvSpPr>
          <p:cNvPr id="3686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686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BF79464-A098-49DD-9786-513BEE9AC117}" type="slidenum">
              <a:rPr lang="es-AR" smtClean="0"/>
              <a:pPr/>
              <a:t>11</a:t>
            </a:fld>
            <a:endParaRPr lang="es-AR" smtClean="0"/>
          </a:p>
        </p:txBody>
      </p:sp>
      <p:sp>
        <p:nvSpPr>
          <p:cNvPr id="3789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789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42D01943-1C32-4C11-814D-62D0E4F24802}" type="slidenum">
              <a:rPr lang="es-AR" smtClean="0"/>
              <a:pPr/>
              <a:t>12</a:t>
            </a:fld>
            <a:endParaRPr lang="es-AR" smtClean="0"/>
          </a:p>
        </p:txBody>
      </p:sp>
      <p:sp>
        <p:nvSpPr>
          <p:cNvPr id="348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48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44E73C6-2FD6-49F9-AC7C-C9490EFFBB50}" type="slidenum">
              <a:rPr lang="es-AR" smtClean="0"/>
              <a:pPr/>
              <a:t>13</a:t>
            </a:fld>
            <a:endParaRPr lang="es-AR" smtClean="0"/>
          </a:p>
        </p:txBody>
      </p:sp>
      <p:sp>
        <p:nvSpPr>
          <p:cNvPr id="3891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891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3DB7B1BF-B1B5-4A14-8DB3-01CC60419618}" type="slidenum">
              <a:rPr lang="es-AR" smtClean="0"/>
              <a:pPr/>
              <a:t>14</a:t>
            </a:fld>
            <a:endParaRPr lang="es-AR" smtClean="0"/>
          </a:p>
        </p:txBody>
      </p:sp>
      <p:sp>
        <p:nvSpPr>
          <p:cNvPr id="4301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301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7296EEFC-2EC9-4A33-8B46-EF1A8F781F56}" type="slidenum">
              <a:rPr lang="es-AR" smtClean="0"/>
              <a:pPr/>
              <a:t>15</a:t>
            </a:fld>
            <a:endParaRPr lang="es-AR" smtClean="0"/>
          </a:p>
        </p:txBody>
      </p:sp>
      <p:sp>
        <p:nvSpPr>
          <p:cNvPr id="4403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1937" cy="4005263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4403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7196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ED0320BB-05E6-4696-9738-273E4A9F67CB}" type="slidenum">
              <a:rPr lang="es-AR" smtClean="0"/>
              <a:pPr/>
              <a:t>2</a:t>
            </a:fld>
            <a:endParaRPr lang="es-AR" smtClean="0"/>
          </a:p>
        </p:txBody>
      </p:sp>
      <p:sp>
        <p:nvSpPr>
          <p:cNvPr id="256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2560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4B1FBD8D-7E45-47CB-A54E-1EB902E30F86}" type="slidenum">
              <a:rPr lang="es-AR" smtClean="0"/>
              <a:pPr/>
              <a:t>3</a:t>
            </a:fld>
            <a:endParaRPr lang="es-AR" smtClean="0"/>
          </a:p>
        </p:txBody>
      </p:sp>
      <p:sp>
        <p:nvSpPr>
          <p:cNvPr id="2662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2662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582ED72A-1B64-4797-A099-25329FF83AA6}" type="slidenum">
              <a:rPr lang="es-AR" smtClean="0"/>
              <a:pPr/>
              <a:t>4</a:t>
            </a:fld>
            <a:endParaRPr lang="es-AR" smtClean="0"/>
          </a:p>
        </p:txBody>
      </p:sp>
      <p:sp>
        <p:nvSpPr>
          <p:cNvPr id="27651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2765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9C183612-0486-430C-ADD9-5D8D528AB58A}" type="slidenum">
              <a:rPr lang="es-AR" smtClean="0"/>
              <a:pPr/>
              <a:t>5</a:t>
            </a:fld>
            <a:endParaRPr lang="es-AR" smtClean="0"/>
          </a:p>
        </p:txBody>
      </p:sp>
      <p:sp>
        <p:nvSpPr>
          <p:cNvPr id="2969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2970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3E18F417-5AAA-46B0-8D03-770050E72DD1}" type="slidenum">
              <a:rPr lang="es-AR" smtClean="0"/>
              <a:pPr/>
              <a:t>6</a:t>
            </a:fld>
            <a:endParaRPr lang="es-AR" smtClean="0"/>
          </a:p>
        </p:txBody>
      </p:sp>
      <p:sp>
        <p:nvSpPr>
          <p:cNvPr id="3072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07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CCF582B0-48E3-4AC5-AE66-9006E6DD05B4}" type="slidenum">
              <a:rPr lang="es-AR" smtClean="0"/>
              <a:pPr/>
              <a:t>7</a:t>
            </a:fld>
            <a:endParaRPr lang="es-AR" smtClean="0"/>
          </a:p>
        </p:txBody>
      </p:sp>
      <p:sp>
        <p:nvSpPr>
          <p:cNvPr id="31747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174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42D01943-1C32-4C11-814D-62D0E4F24802}" type="slidenum">
              <a:rPr lang="es-AR" smtClean="0"/>
              <a:pPr/>
              <a:t>8</a:t>
            </a:fld>
            <a:endParaRPr lang="es-AR" smtClean="0"/>
          </a:p>
        </p:txBody>
      </p:sp>
      <p:sp>
        <p:nvSpPr>
          <p:cNvPr id="3481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482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070D7F03-B423-4719-B800-21910AD95592}" type="slidenum">
              <a:rPr lang="es-AR" smtClean="0"/>
              <a:pPr/>
              <a:t>9</a:t>
            </a:fld>
            <a:endParaRPr lang="es-AR" smtClean="0"/>
          </a:p>
        </p:txBody>
      </p:sp>
      <p:sp>
        <p:nvSpPr>
          <p:cNvPr id="3584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06488" y="812800"/>
            <a:ext cx="5345112" cy="4008438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3584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078413"/>
            <a:ext cx="6045200" cy="4808537"/>
          </a:xfrm>
          <a:noFill/>
          <a:ln/>
        </p:spPr>
        <p:txBody>
          <a:bodyPr wrap="none" anchor="ctr"/>
          <a:lstStyle/>
          <a:p>
            <a:endParaRPr lang="es-A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927D3D-FA1A-463A-8DA6-4D78C070B15B}" type="slidenum">
              <a:rPr lang="es-AR"/>
              <a:pPr>
                <a:defRPr/>
              </a:pPr>
              <a:t>‹Nº›</a:t>
            </a:fld>
            <a:fld id="{D0445999-E2DE-4A7D-A689-9FCAD51FFE8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2C237B-FA2C-46F7-BF35-48E0CE567CDD}" type="slidenum">
              <a:rPr lang="es-AR"/>
              <a:pPr>
                <a:defRPr/>
              </a:pPr>
              <a:t>‹Nº›</a:t>
            </a:fld>
            <a:fld id="{09C7B591-72B9-4D53-AA60-EF347FDF6BB3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511925" y="2130425"/>
            <a:ext cx="1941513" cy="3503613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685800" y="2130425"/>
            <a:ext cx="5673725" cy="3503613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C1B142-C893-4D4A-B411-1143549696E0}" type="slidenum">
              <a:rPr lang="es-AR"/>
              <a:pPr>
                <a:defRPr/>
              </a:pPr>
              <a:t>‹Nº›</a:t>
            </a:fld>
            <a:fld id="{13CC87E2-272A-4EC9-954C-2765E4B58F6B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685800" y="2130425"/>
            <a:ext cx="7767638" cy="14652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B3B80-5794-4B31-8C5B-D5934D09AF14}" type="slidenum">
              <a:rPr lang="es-AR"/>
              <a:pPr>
                <a:defRPr/>
              </a:pPr>
              <a:t>‹Nº›</a:t>
            </a:fld>
            <a:fld id="{73E1C245-DBB0-4D56-9AC4-7C3250F5E357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ACA02D-904C-4037-BDE6-4F29435E101A}" type="slidenum">
              <a:rPr lang="es-AR"/>
              <a:pPr>
                <a:defRPr/>
              </a:pPr>
              <a:t>‹Nº›</a:t>
            </a:fld>
            <a:fld id="{E272CDF7-A1EA-4D7A-A537-5E908AB3775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D11DF9-5F11-4FFA-957D-C68EBB2DF9D1}" type="slidenum">
              <a:rPr lang="es-AR"/>
              <a:pPr>
                <a:defRPr/>
              </a:pPr>
              <a:t>‹Nº›</a:t>
            </a:fld>
            <a:fld id="{2E40BD60-CAF8-43B8-9F4C-612A9392FFD3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F568B9-26C3-45DC-881B-38E915449D0E}" type="slidenum">
              <a:rPr lang="es-AR"/>
              <a:pPr>
                <a:defRPr/>
              </a:pPr>
              <a:t>‹Nº›</a:t>
            </a:fld>
            <a:fld id="{456E0023-6698-4588-933C-E3A3A960A72A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5425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5025" y="1600200"/>
            <a:ext cx="4037013" cy="4521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618789-F5F0-41CD-92B4-9A1333E5879E}" type="slidenum">
              <a:rPr lang="es-AR"/>
              <a:pPr>
                <a:defRPr/>
              </a:pPr>
              <a:t>‹Nº›</a:t>
            </a:fld>
            <a:fld id="{D15870B5-DFF1-4878-9720-19AC6EB3DB1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8ACCBE-5EBF-454D-B304-B29476B754EB}" type="slidenum">
              <a:rPr lang="es-AR"/>
              <a:pPr>
                <a:defRPr/>
              </a:pPr>
              <a:t>‹Nº›</a:t>
            </a:fld>
            <a:fld id="{BBDBCF8C-9718-4DBE-8044-25CF855AD4E0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A647E5-F747-47D7-A892-EFB832DF7B2D}" type="slidenum">
              <a:rPr lang="es-AR"/>
              <a:pPr>
                <a:defRPr/>
              </a:pPr>
              <a:t>‹Nº›</a:t>
            </a:fld>
            <a:fld id="{F4A0B4B9-2743-4651-8BD2-F6EB5ECC448A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D59CDF-30B3-4C59-A561-ADB039E5F200}" type="slidenum">
              <a:rPr lang="es-AR"/>
              <a:pPr>
                <a:defRPr/>
              </a:pPr>
              <a:t>‹Nº›</a:t>
            </a:fld>
            <a:fld id="{DCB35AE4-DB0F-4E31-9CFA-FC0F7C2DA937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652BC5-FFBA-4AFE-8430-FC5E40237B8F}" type="slidenum">
              <a:rPr lang="es-AR"/>
              <a:pPr>
                <a:defRPr/>
              </a:pPr>
              <a:t>‹Nº›</a:t>
            </a:fld>
            <a:fld id="{BEBBF3EB-B0A7-4728-98B2-5B1B662298B1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7C3A04-9A3F-4C01-A41E-CDD29EDE94E8}" type="slidenum">
              <a:rPr lang="es-AR"/>
              <a:pPr>
                <a:defRPr/>
              </a:pPr>
              <a:t>‹Nº›</a:t>
            </a:fld>
            <a:fld id="{5618D3A7-3784-40F8-B8FE-0D788C876086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AR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472E6E-EBE7-440E-849B-442825195FA0}" type="slidenum">
              <a:rPr lang="es-AR"/>
              <a:pPr>
                <a:defRPr/>
              </a:pPr>
              <a:t>‹Nº›</a:t>
            </a:fld>
            <a:fld id="{0092C02C-F50D-4420-9D6C-42B103ACD96D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8D32F-5886-4455-8F1A-FC1CBA7D94F0}" type="slidenum">
              <a:rPr lang="es-AR"/>
              <a:pPr>
                <a:defRPr/>
              </a:pPr>
              <a:t>‹Nº›</a:t>
            </a:fld>
            <a:fld id="{91F81C22-0E8A-411A-B5F0-1FF76DA80088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6225" y="274638"/>
            <a:ext cx="2055813" cy="5846762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6625" cy="5846762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25A657-598C-4BAC-BE87-217E1CAD4479}" type="slidenum">
              <a:rPr lang="es-AR"/>
              <a:pPr>
                <a:defRPr/>
              </a:pPr>
              <a:t>‹Nº›</a:t>
            </a:fld>
            <a:fld id="{D4B7DC01-0BCF-4CCE-8742-C93955B372C1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5D65715-9A0D-416D-8EAA-5FAC4914DE36}" type="slidenum">
              <a:rPr lang="es-AR"/>
              <a:pPr>
                <a:defRPr/>
              </a:pPr>
              <a:t>‹Nº›</a:t>
            </a:fld>
            <a:fld id="{961B9CB8-5CC9-41AA-95E2-0D4AFD239744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1371600" y="3886200"/>
            <a:ext cx="3121025" cy="174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5025" y="3886200"/>
            <a:ext cx="3122613" cy="17478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74B1C-967F-4932-8601-A85B45C55A21}" type="slidenum">
              <a:rPr lang="es-AR"/>
              <a:pPr>
                <a:defRPr/>
              </a:pPr>
              <a:t>‹Nº›</a:t>
            </a:fld>
            <a:fld id="{A900533B-1469-4518-BD58-89BCDCF2B909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D10726-0E5A-48DE-982B-E34C5F28C4C8}" type="slidenum">
              <a:rPr lang="es-AR"/>
              <a:pPr>
                <a:defRPr/>
              </a:pPr>
              <a:t>‹Nº›</a:t>
            </a:fld>
            <a:fld id="{02894056-7B9D-4140-80A0-47B938A33191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7173F8-E49F-4FAE-A22D-4F641ECFB384}" type="slidenum">
              <a:rPr lang="es-AR"/>
              <a:pPr>
                <a:defRPr/>
              </a:pPr>
              <a:t>‹Nº›</a:t>
            </a:fld>
            <a:fld id="{0B7F7549-100D-4C39-9B93-CD3C710EC32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898CB0-0C23-46C0-A374-E7339B5D24D6}" type="slidenum">
              <a:rPr lang="es-AR"/>
              <a:pPr>
                <a:defRPr/>
              </a:pPr>
              <a:t>‹Nº›</a:t>
            </a:fld>
            <a:fld id="{64996870-3AA0-4F3D-9310-E4B1E077AB5C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AR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8FA11-CFAE-42F5-B5CB-EC233A489CF4}" type="slidenum">
              <a:rPr lang="es-AR"/>
              <a:pPr>
                <a:defRPr/>
              </a:pPr>
              <a:t>‹Nº›</a:t>
            </a:fld>
            <a:fld id="{6548DCFD-DE9A-4248-AA10-9E55C41DF6A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 smtClean="0"/>
              <a:t>Haga clic para modificar el estilo de título del patrón</a:t>
            </a:r>
            <a:endParaRPr lang="es-AR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s-AR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9FE5EE-66C4-4F0D-968A-10C5C4EC012C}" type="slidenum">
              <a:rPr lang="es-AR"/>
              <a:pPr>
                <a:defRPr/>
              </a:pPr>
              <a:t>‹Nº›</a:t>
            </a:fld>
            <a:fld id="{0CEB4C4E-A7F6-4D32-864D-36B14395F683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130425"/>
            <a:ext cx="7767638" cy="1465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Pulse para editar el formato del texto de título</a:t>
            </a: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1371600" y="3886200"/>
            <a:ext cx="6396038" cy="17478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57240" rIns="90000" bIns="45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Pulse para editar los formatos del texto del esquema</a:t>
            </a:r>
          </a:p>
          <a:p>
            <a:pPr lvl="1"/>
            <a:r>
              <a:rPr lang="en-GB" smtClean="0"/>
              <a:t>Segundo nivel del esquema</a:t>
            </a:r>
          </a:p>
          <a:p>
            <a:pPr lvl="2"/>
            <a:r>
              <a:rPr lang="en-GB" smtClean="0"/>
              <a:t>Tercer nivel del esquema</a:t>
            </a:r>
          </a:p>
          <a:p>
            <a:pPr lvl="3"/>
            <a:r>
              <a:rPr lang="en-GB" smtClean="0"/>
              <a:t>Cuarto nivel del esquema</a:t>
            </a:r>
          </a:p>
          <a:p>
            <a:pPr lvl="4"/>
            <a:r>
              <a:rPr lang="en-GB" smtClean="0"/>
              <a:t>Quinto nivel del esquema</a:t>
            </a:r>
          </a:p>
          <a:p>
            <a:pPr lvl="4"/>
            <a:r>
              <a:rPr lang="en-GB" smtClean="0"/>
              <a:t>Sexto nivel del esquema</a:t>
            </a:r>
          </a:p>
          <a:p>
            <a:pPr lvl="4"/>
            <a:r>
              <a:rPr lang="en-GB" smtClean="0"/>
              <a:t>Séptimo nivel del esquema</a:t>
            </a:r>
          </a:p>
          <a:p>
            <a:pPr lvl="4"/>
            <a:r>
              <a:rPr lang="en-GB" smtClean="0"/>
              <a:t>Octavo nivel del esquema</a:t>
            </a:r>
          </a:p>
          <a:p>
            <a:pPr lvl="4"/>
            <a:r>
              <a:rPr lang="en-GB" smtClean="0"/>
              <a:t>Noveno nivel del esquema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356350"/>
            <a:ext cx="2128838" cy="360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8B8B8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356350"/>
            <a:ext cx="2890838" cy="360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356350"/>
            <a:ext cx="2128838" cy="360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  <a:defRPr sz="1200">
                <a:solidFill>
                  <a:srgbClr val="8B8B8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85225A0C-42A0-491E-81A4-A3EF5F7A1BE4}" type="slidenum">
              <a:rPr lang="es-AR"/>
              <a:pPr>
                <a:defRPr/>
              </a:pPr>
              <a:t>‹Nº›</a:t>
            </a:fld>
            <a:fld id="{B2202EC7-A561-4396-B826-5454096DA015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sldNum="0" hdr="0" ftr="0"/>
  <p:txStyles>
    <p:titleStyle>
      <a:lvl1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2pPr>
      <a:lvl3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3pPr>
      <a:lvl4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4pPr>
      <a:lvl5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5pPr>
      <a:lvl6pPr marL="25146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6pPr>
      <a:lvl7pPr marL="29718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7pPr>
      <a:lvl8pPr marL="34290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8pPr>
      <a:lvl9pPr marL="38862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9pPr>
    </p:titleStyle>
    <p:bodyStyle>
      <a:lvl1pPr marL="342900" indent="-342900" algn="l" defTabSz="449263" rtl="0" eaLnBrk="0" fontAlgn="base" hangingPunct="0">
        <a:lnSpc>
          <a:spcPct val="97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ct val="97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4838" cy="11382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Pulse para editar el formato del texto de título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4838" cy="4521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vert="horz" wrap="square" lIns="90000" tIns="57240" rIns="90000" bIns="450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Pulse para editar los formatos del texto del esquema</a:t>
            </a:r>
          </a:p>
          <a:p>
            <a:pPr lvl="1"/>
            <a:r>
              <a:rPr lang="en-GB" smtClean="0"/>
              <a:t>Segundo nivel del esquema</a:t>
            </a:r>
          </a:p>
          <a:p>
            <a:pPr lvl="2"/>
            <a:r>
              <a:rPr lang="en-GB" smtClean="0"/>
              <a:t>Tercer nivel del esquema</a:t>
            </a:r>
          </a:p>
          <a:p>
            <a:pPr lvl="3"/>
            <a:r>
              <a:rPr lang="en-GB" smtClean="0"/>
              <a:t>Cuarto nivel del esquema</a:t>
            </a:r>
          </a:p>
          <a:p>
            <a:pPr lvl="4"/>
            <a:r>
              <a:rPr lang="en-GB" smtClean="0"/>
              <a:t>Quinto nivel del esquema</a:t>
            </a:r>
          </a:p>
          <a:p>
            <a:pPr lvl="4"/>
            <a:r>
              <a:rPr lang="en-GB" smtClean="0"/>
              <a:t>Sexto nivel del esquema</a:t>
            </a:r>
          </a:p>
          <a:p>
            <a:pPr lvl="4"/>
            <a:r>
              <a:rPr lang="en-GB" smtClean="0"/>
              <a:t>Séptimo nivel del esquema</a:t>
            </a:r>
          </a:p>
          <a:p>
            <a:pPr lvl="4"/>
            <a:r>
              <a:rPr lang="en-GB" smtClean="0"/>
              <a:t>Octavo nivel del esquema</a:t>
            </a:r>
          </a:p>
          <a:p>
            <a:pPr lvl="4"/>
            <a:r>
              <a:rPr lang="en-GB" smtClean="0"/>
              <a:t>Noveno nivel del esquema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356350"/>
            <a:ext cx="2128838" cy="360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98000"/>
              </a:lnSpc>
              <a:tabLst>
                <a:tab pos="723900" algn="l"/>
                <a:tab pos="1447800" algn="l"/>
              </a:tabLst>
              <a:defRPr sz="1200">
                <a:solidFill>
                  <a:srgbClr val="8B8B8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s-AR"/>
              <a:t>9/04/10</a:t>
            </a:r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356350"/>
            <a:ext cx="2890838" cy="428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tabLst>
                <a:tab pos="723900" algn="l"/>
                <a:tab pos="1447800" algn="l"/>
                <a:tab pos="2171700" algn="l"/>
              </a:tabLst>
              <a:defRPr sz="2400">
                <a:solidFill>
                  <a:srgbClr val="000000"/>
                </a:solidFill>
                <a:latin typeface="Times New Roman" pitchFamily="1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s-AR"/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356350"/>
            <a:ext cx="2128838" cy="36036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5000" rIns="90000" bIns="45000" numCol="1" anchor="t" anchorCtr="0" compatLnSpc="1">
            <a:prstTxWarp prst="textNoShape">
              <a:avLst/>
            </a:prstTxWarp>
          </a:bodyPr>
          <a:lstStyle>
            <a:lvl1pPr hangingPunct="1">
              <a:lnSpc>
                <a:spcPct val="98000"/>
              </a:lnSpc>
              <a:tabLst>
                <a:tab pos="723900" algn="l"/>
                <a:tab pos="1447800" algn="l"/>
              </a:tabLst>
              <a:defRPr sz="1200">
                <a:solidFill>
                  <a:srgbClr val="8B8B8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4ECFD638-B260-4C28-A139-52EBF6201980}" type="slidenum">
              <a:rPr lang="es-AR"/>
              <a:pPr>
                <a:defRPr/>
              </a:pPr>
              <a:t>‹Nº›</a:t>
            </a:fld>
            <a:fld id="{B2C8F430-D4A3-4571-BE23-88B99A0124CF}" type="slidenum">
              <a:rPr lang="es-AR"/>
              <a:pPr>
                <a:defRPr/>
              </a:pPr>
              <a:t>‹Nº›</a:t>
            </a:fld>
            <a:endParaRPr lang="es-A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/>
  <p:txStyles>
    <p:titleStyle>
      <a:lvl1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+mj-lt"/>
          <a:ea typeface="+mj-ea"/>
          <a:cs typeface="+mj-cs"/>
        </a:defRPr>
      </a:lvl1pPr>
      <a:lvl2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2pPr>
      <a:lvl3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3pPr>
      <a:lvl4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4pPr>
      <a:lvl5pPr algn="l" defTabSz="449263" rtl="0" eaLnBrk="0" fontAlgn="base" hangingPunct="0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5pPr>
      <a:lvl6pPr marL="25146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6pPr>
      <a:lvl7pPr marL="29718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7pPr>
      <a:lvl8pPr marL="34290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8pPr>
      <a:lvl9pPr marL="3886200" indent="-228600" algn="l" defTabSz="449263" rtl="0" fontAlgn="base">
        <a:lnSpc>
          <a:spcPct val="97000"/>
        </a:lnSpc>
        <a:spcBef>
          <a:spcPct val="0"/>
        </a:spcBef>
        <a:spcAft>
          <a:spcPct val="0"/>
        </a:spcAft>
        <a:buClr>
          <a:srgbClr val="000000"/>
        </a:buClr>
        <a:buSzPct val="100000"/>
        <a:buFont typeface="Times New Roman" pitchFamily="16" charset="0"/>
        <a:defRPr>
          <a:solidFill>
            <a:srgbClr val="000000"/>
          </a:solidFill>
          <a:latin typeface="Calibri" charset="0"/>
          <a:ea typeface="DejaVu Sans" charset="0"/>
          <a:cs typeface="DejaVu Sans" charset="0"/>
        </a:defRPr>
      </a:lvl9pPr>
    </p:titleStyle>
    <p:bodyStyle>
      <a:lvl1pPr marL="342900" indent="-342900" algn="l" defTabSz="449263" rtl="0" eaLnBrk="0" fontAlgn="base" hangingPunct="0">
        <a:lnSpc>
          <a:spcPct val="97000"/>
        </a:lnSpc>
        <a:spcBef>
          <a:spcPct val="0"/>
        </a:spcBef>
        <a:spcAft>
          <a:spcPts val="1425"/>
        </a:spcAft>
        <a:buClr>
          <a:srgbClr val="000000"/>
        </a:buClr>
        <a:buSzPct val="100000"/>
        <a:buFont typeface="Times New Roman" pitchFamily="16" charset="0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l" defTabSz="449263" rtl="0" eaLnBrk="0" fontAlgn="base" hangingPunct="0">
        <a:lnSpc>
          <a:spcPct val="97000"/>
        </a:lnSpc>
        <a:spcBef>
          <a:spcPct val="0"/>
        </a:spcBef>
        <a:spcAft>
          <a:spcPts val="1138"/>
        </a:spcAft>
        <a:buClr>
          <a:srgbClr val="000000"/>
        </a:buClr>
        <a:buSzPct val="100000"/>
        <a:buFont typeface="Times New Roman" pitchFamily="16" charset="0"/>
        <a:defRPr sz="2400">
          <a:solidFill>
            <a:srgbClr val="000000"/>
          </a:solidFill>
          <a:latin typeface="+mn-lt"/>
          <a:ea typeface="+mn-ea"/>
          <a:cs typeface="+mn-cs"/>
        </a:defRPr>
      </a:lvl2pPr>
      <a:lvl3pPr marL="11430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850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3pPr>
      <a:lvl4pPr marL="16002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575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4pPr>
      <a:lvl5pPr marL="2057400" indent="-228600" algn="l" defTabSz="449263" rtl="0" eaLnBrk="0" fontAlgn="base" hangingPunct="0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6pPr>
      <a:lvl7pPr marL="29718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7pPr>
      <a:lvl8pPr marL="34290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8pPr>
      <a:lvl9pPr marL="3886200" indent="-228600" algn="l" defTabSz="449263" rtl="0" fontAlgn="base">
        <a:lnSpc>
          <a:spcPct val="97000"/>
        </a:lnSpc>
        <a:spcBef>
          <a:spcPct val="0"/>
        </a:spcBef>
        <a:spcAft>
          <a:spcPts val="288"/>
        </a:spcAft>
        <a:buClr>
          <a:srgbClr val="000000"/>
        </a:buClr>
        <a:buSzPct val="100000"/>
        <a:buFont typeface="Times New Roman" pitchFamily="16" charset="0"/>
        <a:defRPr sz="2000">
          <a:solidFill>
            <a:srgbClr val="000000"/>
          </a:solidFill>
          <a:latin typeface="+mn-lt"/>
          <a:ea typeface="+mn-ea"/>
          <a:cs typeface="+mn-cs"/>
        </a:defRPr>
      </a:lvl9pPr>
    </p:bodyStyle>
    <p:otherStyle>
      <a:defPPr>
        <a:defRPr lang="es-A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.wmf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ww.innova-red.net/node/14" TargetMode="External"/><Relationship Id="rId13" Type="http://schemas.openxmlformats.org/officeDocument/2006/relationships/hyperlink" Target="http://ww.innova-red.net/node/48" TargetMode="External"/><Relationship Id="rId3" Type="http://schemas.openxmlformats.org/officeDocument/2006/relationships/image" Target="../media/image5.png"/><Relationship Id="rId7" Type="http://schemas.openxmlformats.org/officeDocument/2006/relationships/hyperlink" Target="http://ww.innova-red.net/node/21" TargetMode="External"/><Relationship Id="rId12" Type="http://schemas.openxmlformats.org/officeDocument/2006/relationships/hyperlink" Target="http://ww.innova-red.net/node/22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4.xml"/><Relationship Id="rId6" Type="http://schemas.openxmlformats.org/officeDocument/2006/relationships/hyperlink" Target="http://ww.innova-red.net/node/20" TargetMode="External"/><Relationship Id="rId11" Type="http://schemas.openxmlformats.org/officeDocument/2006/relationships/hyperlink" Target="http://ww.innova-red.net/node/16" TargetMode="External"/><Relationship Id="rId5" Type="http://schemas.openxmlformats.org/officeDocument/2006/relationships/hyperlink" Target="http://ww.innova-red.net/node/15" TargetMode="External"/><Relationship Id="rId15" Type="http://schemas.openxmlformats.org/officeDocument/2006/relationships/hyperlink" Target="http://ww.innova-red.net/node/13" TargetMode="External"/><Relationship Id="rId10" Type="http://schemas.openxmlformats.org/officeDocument/2006/relationships/hyperlink" Target="http://ww.innova-red.net/node/17" TargetMode="External"/><Relationship Id="rId4" Type="http://schemas.openxmlformats.org/officeDocument/2006/relationships/hyperlink" Target="http://ww.innova-red.net/node/12" TargetMode="External"/><Relationship Id="rId9" Type="http://schemas.openxmlformats.org/officeDocument/2006/relationships/hyperlink" Target="http://ww.innova-red.net/node/9" TargetMode="External"/><Relationship Id="rId14" Type="http://schemas.openxmlformats.org/officeDocument/2006/relationships/hyperlink" Target="http://ww.innova-red.net/node/41" TargetMode="Externa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8.emf"/><Relationship Id="rId4" Type="http://schemas.openxmlformats.org/officeDocument/2006/relationships/image" Target="../media/image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6075" y="398463"/>
            <a:ext cx="8408988" cy="14859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409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08000" y="690563"/>
            <a:ext cx="7772400" cy="1470025"/>
          </a:xfrm>
        </p:spPr>
        <p:txBody>
          <a:bodyPr tIns="6156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720725" algn="l"/>
                <a:tab pos="1444625" algn="l"/>
                <a:tab pos="2168525" algn="l"/>
                <a:tab pos="2892425" algn="l"/>
                <a:tab pos="3616325" algn="l"/>
                <a:tab pos="4343400" algn="l"/>
                <a:tab pos="5064125" algn="l"/>
                <a:tab pos="5788025" algn="l"/>
                <a:tab pos="6511925" algn="l"/>
                <a:tab pos="7235825" algn="l"/>
                <a:tab pos="7634288" algn="l"/>
                <a:tab pos="8083550" algn="l"/>
                <a:tab pos="8532813" algn="l"/>
                <a:tab pos="8982075" algn="l"/>
                <a:tab pos="9431338" algn="l"/>
                <a:tab pos="9880600" algn="l"/>
                <a:tab pos="10329863" algn="l"/>
                <a:tab pos="10779125" algn="l"/>
                <a:tab pos="10780713" algn="l"/>
              </a:tabLst>
            </a:pPr>
            <a:r>
              <a:rPr lang="es-AR" sz="4400" b="1" smtClean="0"/>
              <a:t>  </a:t>
            </a:r>
            <a:r>
              <a:rPr lang="es-AR" sz="4400" b="1" smtClean="0">
                <a:solidFill>
                  <a:srgbClr val="FFFFFF"/>
                </a:solidFill>
              </a:rPr>
              <a:t>Innova-Red	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1403648" y="3356992"/>
            <a:ext cx="6400800" cy="1752600"/>
          </a:xfrm>
        </p:spPr>
        <p:txBody>
          <a:bodyPr/>
          <a:lstStyle/>
          <a:p>
            <a:pPr marL="0" indent="0" algn="ctr" eaLnBrk="1" hangingPunct="1">
              <a:lnSpc>
                <a:spcPct val="98000"/>
              </a:lnSpc>
              <a:spcAft>
                <a:spcPct val="0"/>
              </a:spcAft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AR" dirty="0" smtClean="0">
              <a:latin typeface="Arial" charset="0"/>
            </a:endParaRPr>
          </a:p>
          <a:p>
            <a:pPr marL="0" indent="0" algn="ctr" eaLnBrk="1" hangingPunct="1">
              <a:lnSpc>
                <a:spcPct val="93000"/>
              </a:lnSpc>
              <a:spcAft>
                <a:spcPct val="0"/>
              </a:spcAft>
              <a:tabLst>
                <a:tab pos="34290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dirty="0" smtClean="0">
                <a:solidFill>
                  <a:srgbClr val="8B8B8B"/>
                </a:solidFill>
                <a:latin typeface="Arial" charset="0"/>
              </a:rPr>
              <a:t>Estado de Situación 2012-2006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1"/>
          <p:cNvPicPr>
            <a:picLocks noChangeAspect="1" noChangeArrowheads="1"/>
          </p:cNvPicPr>
          <p:nvPr/>
        </p:nvPicPr>
        <p:blipFill>
          <a:blip r:embed="rId3" cstate="print"/>
          <a:srcRect b="16623"/>
          <a:stretch>
            <a:fillRect/>
          </a:stretch>
        </p:blipFill>
        <p:spPr bwMode="auto">
          <a:xfrm>
            <a:off x="179388" y="360363"/>
            <a:ext cx="8408987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0" y="1208088"/>
            <a:ext cx="9144000" cy="158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pic>
        <p:nvPicPr>
          <p:cNvPr id="15364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0363" y="1979613"/>
            <a:ext cx="8185150" cy="4140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460375" y="1154113"/>
            <a:ext cx="7735888" cy="615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2646363" y="285750"/>
            <a:ext cx="3579812" cy="7032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90000" tIns="60120" rIns="90000" bIns="45000">
            <a:spAutoFit/>
          </a:bodyPr>
          <a:lstStyle/>
          <a:p>
            <a:pPr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4000" b="1">
                <a:solidFill>
                  <a:srgbClr val="FFFFFF"/>
                </a:solidFill>
                <a:latin typeface="Calibri" pitchFamily="32" charset="0"/>
              </a:rPr>
              <a:t>“Traza Sur”</a:t>
            </a:r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723900" y="1019175"/>
            <a:ext cx="7735888" cy="6000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b="1">
                <a:solidFill>
                  <a:srgbClr val="FFFFFF"/>
                </a:solidFill>
                <a:cs typeface="Times New Roman" pitchFamily="16" charset="0"/>
              </a:rPr>
              <a:t>Sistema DWDM de hasta 16 canales 10 Gbps, entre las estaciones de </a:t>
            </a:r>
          </a:p>
          <a:p>
            <a:pPr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b="1">
                <a:solidFill>
                  <a:srgbClr val="FFFFFF"/>
                </a:solidFill>
                <a:cs typeface="Times New Roman" pitchFamily="16" charset="0"/>
              </a:rPr>
              <a:t>Buenos Aires y Osorno, totalizando más de 1.900 km</a:t>
            </a:r>
            <a:r>
              <a:rPr lang="es-AR" b="1">
                <a:solidFill>
                  <a:srgbClr val="000000"/>
                </a:solidFill>
                <a:cs typeface="Times New Roman" pitchFamily="16" charset="0"/>
              </a:rPr>
              <a:t>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1"/>
          <p:cNvPicPr>
            <a:picLocks noChangeAspect="1" noChangeArrowheads="1"/>
          </p:cNvPicPr>
          <p:nvPr/>
        </p:nvPicPr>
        <p:blipFill>
          <a:blip r:embed="rId3" cstate="print"/>
          <a:srcRect l="2139" b="40437"/>
          <a:stretch>
            <a:fillRect/>
          </a:stretch>
        </p:blipFill>
        <p:spPr bwMode="auto">
          <a:xfrm>
            <a:off x="720725" y="179388"/>
            <a:ext cx="8229600" cy="9001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235075"/>
          </a:xfrm>
        </p:spPr>
        <p:txBody>
          <a:bodyPr tIns="5472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2600" b="1" smtClean="0">
                <a:solidFill>
                  <a:srgbClr val="FFFFFF"/>
                </a:solidFill>
              </a:rPr>
              <a:t>“Anillo Metro Bs As – Wilde”</a:t>
            </a:r>
          </a:p>
        </p:txBody>
      </p:sp>
      <p:pic>
        <p:nvPicPr>
          <p:cNvPr id="16388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979613" y="1079500"/>
            <a:ext cx="5091112" cy="556101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"/>
          <p:cNvPicPr>
            <a:picLocks noChangeAspect="1" noChangeArrowheads="1"/>
          </p:cNvPicPr>
          <p:nvPr/>
        </p:nvPicPr>
        <p:blipFill>
          <a:blip r:embed="rId3" cstate="print"/>
          <a:srcRect b="28529"/>
          <a:stretch>
            <a:fillRect/>
          </a:stretch>
        </p:blipFill>
        <p:spPr bwMode="auto">
          <a:xfrm>
            <a:off x="411163" y="179388"/>
            <a:ext cx="8408987" cy="1079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354162"/>
          </a:xfrm>
        </p:spPr>
        <p:txBody>
          <a:bodyPr tIns="5724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3200" dirty="0" smtClean="0">
                <a:solidFill>
                  <a:srgbClr val="FFFFFF"/>
                </a:solidFill>
              </a:rPr>
              <a:t>Proyectos a Corto Plazo</a:t>
            </a:r>
            <a:br>
              <a:rPr lang="es-AR" sz="3200" dirty="0" smtClean="0">
                <a:solidFill>
                  <a:srgbClr val="FFFFFF"/>
                </a:solidFill>
              </a:rPr>
            </a:br>
            <a:r>
              <a:rPr lang="es-AR" sz="4400" dirty="0" smtClean="0"/>
              <a:t/>
            </a:r>
            <a:br>
              <a:rPr lang="es-AR" sz="4400" dirty="0" smtClean="0"/>
            </a:br>
            <a:r>
              <a:rPr lang="es-AR" sz="2400" b="1" dirty="0" smtClean="0">
                <a:solidFill>
                  <a:srgbClr val="0000FF"/>
                </a:solidFill>
              </a:rPr>
              <a:t/>
            </a:r>
            <a:br>
              <a:rPr lang="es-AR" sz="2400" b="1" dirty="0" smtClean="0">
                <a:solidFill>
                  <a:srgbClr val="0000FF"/>
                </a:solidFill>
              </a:rPr>
            </a:br>
            <a:endParaRPr lang="es-AR" sz="2400" b="1" dirty="0" smtClean="0">
              <a:solidFill>
                <a:srgbClr val="0000FF"/>
              </a:solidFill>
            </a:endParaRP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467544" y="1988840"/>
            <a:ext cx="8229600" cy="4525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62640" rIns="90000" bIns="45000"/>
          <a:lstStyle/>
          <a:p>
            <a:pPr marL="428625" indent="-323850" hangingPunct="1">
              <a:spcAft>
                <a:spcPts val="1425"/>
              </a:spcAft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b="1" dirty="0" smtClean="0">
                <a:solidFill>
                  <a:srgbClr val="000000"/>
                </a:solidFill>
              </a:rPr>
              <a:t>Se presentaron proyectos:</a:t>
            </a:r>
            <a:endParaRPr lang="es-AR" sz="2000" b="1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Renovación de DATA CENTER.</a:t>
            </a: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Programa de Capacitación de Personal.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Relevamiento por Ciudades.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err="1" smtClean="0">
                <a:solidFill>
                  <a:srgbClr val="000000"/>
                </a:solidFill>
              </a:rPr>
              <a:t>Switches</a:t>
            </a:r>
            <a:r>
              <a:rPr lang="es-AR" sz="2000" dirty="0" smtClean="0">
                <a:solidFill>
                  <a:srgbClr val="000000"/>
                </a:solidFill>
              </a:rPr>
              <a:t> - </a:t>
            </a:r>
            <a:r>
              <a:rPr lang="es-AR" sz="2000" dirty="0" err="1" smtClean="0">
                <a:solidFill>
                  <a:srgbClr val="000000"/>
                </a:solidFill>
              </a:rPr>
              <a:t>Routers</a:t>
            </a:r>
            <a:r>
              <a:rPr lang="es-AR" sz="2000" dirty="0" smtClean="0">
                <a:solidFill>
                  <a:srgbClr val="000000"/>
                </a:solidFill>
              </a:rPr>
              <a:t> </a:t>
            </a:r>
            <a:r>
              <a:rPr lang="es-AR" sz="2000" dirty="0" err="1" smtClean="0">
                <a:solidFill>
                  <a:srgbClr val="000000"/>
                </a:solidFill>
              </a:rPr>
              <a:t>Backbone</a:t>
            </a: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Se esta trabajando 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Arial" pitchFamily="34" charset="0"/>
              <a:buChar char="•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Frontera de enlaces Proveedor Silica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Arial" pitchFamily="34" charset="0"/>
              <a:buChar char="•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 smtClean="0">
                <a:solidFill>
                  <a:srgbClr val="000000"/>
                </a:solidFill>
              </a:rPr>
              <a:t>La </a:t>
            </a:r>
            <a:r>
              <a:rPr lang="es-AR" sz="2000" dirty="0" err="1" smtClean="0">
                <a:solidFill>
                  <a:srgbClr val="000000"/>
                </a:solidFill>
              </a:rPr>
              <a:t>segurizacion</a:t>
            </a:r>
            <a:r>
              <a:rPr lang="es-AR" sz="2000" dirty="0" smtClean="0">
                <a:solidFill>
                  <a:srgbClr val="000000"/>
                </a:solidFill>
              </a:rPr>
              <a:t> de los enlaces de los asociados de Rosario</a:t>
            </a: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ClrTx/>
              <a:buSzTx/>
              <a:buFontTx/>
              <a:buNone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AR"/>
          </a:p>
        </p:txBody>
      </p:sp>
      <p:graphicFrame>
        <p:nvGraphicFramePr>
          <p:cNvPr id="17411" name="Object 3"/>
          <p:cNvGraphicFramePr>
            <a:graphicFrameLocks noChangeAspect="1"/>
          </p:cNvGraphicFramePr>
          <p:nvPr/>
        </p:nvGraphicFramePr>
        <p:xfrm>
          <a:off x="479623" y="707479"/>
          <a:ext cx="8124825" cy="5457825"/>
        </p:xfrm>
        <a:graphic>
          <a:graphicData uri="http://schemas.openxmlformats.org/presentationml/2006/ole">
            <p:oleObj spid="_x0000_s17411" name="Visio" r:id="rId4" imgW="15940008" imgH="10720682" progId="Visio.Drawing.11">
              <p:embed/>
            </p:oleObj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AutoShape 4" descr="Archivo:Topologia Fisica Rosario v1.png"/>
          <p:cNvSpPr>
            <a:spLocks noChangeAspect="1" noChangeArrowheads="1"/>
          </p:cNvSpPr>
          <p:nvPr/>
        </p:nvSpPr>
        <p:spPr bwMode="auto">
          <a:xfrm>
            <a:off x="155575" y="-13335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AR"/>
          </a:p>
        </p:txBody>
      </p:sp>
      <p:sp>
        <p:nvSpPr>
          <p:cNvPr id="21510" name="AutoShape 6" descr="https://wiki.innova-red.net/mediawiki/images/c/c6/Topologia_Fisica_Rosario_v1.png"/>
          <p:cNvSpPr>
            <a:spLocks noChangeAspect="1" noChangeArrowheads="1"/>
          </p:cNvSpPr>
          <p:nvPr/>
        </p:nvSpPr>
        <p:spPr bwMode="auto">
          <a:xfrm>
            <a:off x="155575" y="-13335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AR"/>
          </a:p>
        </p:txBody>
      </p:sp>
      <p:pic>
        <p:nvPicPr>
          <p:cNvPr id="6" name="5 Imagen" descr="Sin título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24544" y="1397000"/>
            <a:ext cx="9144000" cy="406400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-2020888"/>
            <a:ext cx="8226425" cy="5735638"/>
          </a:xfrm>
        </p:spPr>
        <p:txBody>
          <a:bodyPr anchor="ctr"/>
          <a:lstStyle/>
          <a:p>
            <a:pPr algn="ctr" eaLnBrk="1" hangingPunct="1"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mtClean="0"/>
              <a:t/>
            </a:r>
            <a:br>
              <a:rPr lang="es-AR" smtClean="0"/>
            </a:br>
            <a:r>
              <a:rPr lang="es-AR" sz="4000" smtClean="0"/>
              <a:t>MUCHAS GRACIAS!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96" y="3140968"/>
            <a:ext cx="3068638" cy="3387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5123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139952" y="188640"/>
            <a:ext cx="3789854" cy="299662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5124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68312" y="1196975"/>
            <a:ext cx="3167583" cy="54737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5125" name="Rectangle 4"/>
          <p:cNvSpPr>
            <a:spLocks noChangeArrowheads="1"/>
          </p:cNvSpPr>
          <p:nvPr/>
        </p:nvSpPr>
        <p:spPr bwMode="auto">
          <a:xfrm>
            <a:off x="4419600" y="228600"/>
            <a:ext cx="4191000" cy="5254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>
            <a:spAutoFit/>
          </a:bodyPr>
          <a:lstStyle/>
          <a:p>
            <a:pPr hangingPunct="1">
              <a:lnSpc>
                <a:spcPct val="102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2800">
                <a:solidFill>
                  <a:srgbClr val="000000"/>
                </a:solidFill>
                <a:latin typeface="Verdana" pitchFamily="32" charset="0"/>
              </a:rPr>
              <a:t>      </a:t>
            </a:r>
          </a:p>
        </p:txBody>
      </p:sp>
      <p:sp>
        <p:nvSpPr>
          <p:cNvPr id="5126" name="Text Box 5"/>
          <p:cNvSpPr txBox="1">
            <a:spLocks noChangeArrowheads="1"/>
          </p:cNvSpPr>
          <p:nvPr/>
        </p:nvSpPr>
        <p:spPr bwMode="auto">
          <a:xfrm>
            <a:off x="6484938" y="635000"/>
            <a:ext cx="2298700" cy="5222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 hangingPunct="1">
              <a:lnSpc>
                <a:spcPct val="102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2800">
                <a:solidFill>
                  <a:srgbClr val="000000"/>
                </a:solidFill>
                <a:latin typeface="Verdana" pitchFamily="32" charset="0"/>
              </a:rPr>
              <a:t>  </a:t>
            </a:r>
          </a:p>
        </p:txBody>
      </p:sp>
      <p:sp>
        <p:nvSpPr>
          <p:cNvPr id="5127" name="Text Box 6"/>
          <p:cNvSpPr txBox="1">
            <a:spLocks noChangeArrowheads="1"/>
          </p:cNvSpPr>
          <p:nvPr/>
        </p:nvSpPr>
        <p:spPr bwMode="auto">
          <a:xfrm>
            <a:off x="683568" y="242416"/>
            <a:ext cx="2049462" cy="52228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 hangingPunct="1">
              <a:lnSpc>
                <a:spcPct val="102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2800" b="1" dirty="0">
                <a:solidFill>
                  <a:srgbClr val="000000"/>
                </a:solidFill>
                <a:latin typeface="Verdana" pitchFamily="32" charset="0"/>
              </a:rPr>
              <a:t>Red actua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"/>
          <p:cNvPicPr>
            <a:picLocks noChangeAspect="1" noChangeArrowheads="1"/>
          </p:cNvPicPr>
          <p:nvPr/>
        </p:nvPicPr>
        <p:blipFill>
          <a:blip r:embed="rId3" cstate="print"/>
          <a:srcRect b="24982"/>
          <a:stretch>
            <a:fillRect/>
          </a:stretch>
        </p:blipFill>
        <p:spPr bwMode="auto">
          <a:xfrm>
            <a:off x="539750" y="179388"/>
            <a:ext cx="8099425" cy="1079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tIns="6156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4400" smtClean="0">
                <a:solidFill>
                  <a:srgbClr val="FFFFFF"/>
                </a:solidFill>
              </a:rPr>
              <a:t>Red Actual</a:t>
            </a:r>
          </a:p>
        </p:txBody>
      </p:sp>
      <p:sp>
        <p:nvSpPr>
          <p:cNvPr id="6150" name="AutoShape 6" descr="Conectividad-NOC-InnovaRedv1.jpeg"/>
          <p:cNvSpPr>
            <a:spLocks noChangeAspect="1" noChangeArrowheads="1"/>
          </p:cNvSpPr>
          <p:nvPr/>
        </p:nvSpPr>
        <p:spPr bwMode="auto">
          <a:xfrm>
            <a:off x="155575" y="-13335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AR"/>
          </a:p>
        </p:txBody>
      </p:sp>
      <p:sp>
        <p:nvSpPr>
          <p:cNvPr id="6152" name="AutoShape 8" descr="Conectividad-NOC-InnovaRedv1.jpeg"/>
          <p:cNvSpPr>
            <a:spLocks noChangeAspect="1" noChangeArrowheads="1"/>
          </p:cNvSpPr>
          <p:nvPr/>
        </p:nvSpPr>
        <p:spPr bwMode="auto">
          <a:xfrm>
            <a:off x="155575" y="-133350"/>
            <a:ext cx="304800" cy="304800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AR"/>
          </a:p>
        </p:txBody>
      </p:sp>
      <p:pic>
        <p:nvPicPr>
          <p:cNvPr id="12" name="11 Imagen" descr="innova-red-CONECTIVIDAD2.jpe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763688" y="3645024"/>
            <a:ext cx="6376671" cy="2957488"/>
          </a:xfrm>
          <a:prstGeom prst="rect">
            <a:avLst/>
          </a:prstGeom>
        </p:spPr>
      </p:pic>
      <p:graphicFrame>
        <p:nvGraphicFramePr>
          <p:cNvPr id="16" name="15 Tabla"/>
          <p:cNvGraphicFramePr>
            <a:graphicFrameLocks noGrp="1"/>
          </p:cNvGraphicFramePr>
          <p:nvPr/>
        </p:nvGraphicFramePr>
        <p:xfrm>
          <a:off x="683568" y="1397000"/>
          <a:ext cx="7848872" cy="202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924436"/>
                <a:gridCol w="3924436"/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 smtClean="0"/>
                        <a:t>Equipamiento 2012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Equipamiento 2006</a:t>
                      </a:r>
                      <a:endParaRPr lang="es-A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 smtClean="0"/>
                        <a:t>Cisco 7200  * 2 (HSRP)</a:t>
                      </a:r>
                    </a:p>
                    <a:p>
                      <a:r>
                        <a:rPr lang="es-AR" dirty="0" smtClean="0"/>
                        <a:t>NPE-G1  ( 1 </a:t>
                      </a:r>
                      <a:r>
                        <a:rPr lang="es-AR" dirty="0" err="1" smtClean="0"/>
                        <a:t>millon</a:t>
                      </a:r>
                      <a:r>
                        <a:rPr lang="es-AR" dirty="0" smtClean="0"/>
                        <a:t> de paquetes)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isco 7200VXR </a:t>
                      </a:r>
                    </a:p>
                    <a:p>
                      <a:r>
                        <a:rPr lang="en-US" sz="1800" b="0" i="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twork Service Engine NSE-1</a:t>
                      </a:r>
                      <a:r>
                        <a:rPr lang="es-AR" dirty="0" smtClean="0"/>
                        <a:t> </a:t>
                      </a:r>
                      <a:endParaRPr lang="es-A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 smtClean="0"/>
                        <a:t>Juniper M7 * 2 (HSRP)</a:t>
                      </a:r>
                    </a:p>
                    <a:p>
                      <a:r>
                        <a:rPr lang="es-AR" dirty="0" smtClean="0"/>
                        <a:t>( 7 </a:t>
                      </a:r>
                      <a:r>
                        <a:rPr lang="es-AR" dirty="0" err="1" smtClean="0"/>
                        <a:t>Gbps</a:t>
                      </a:r>
                      <a:r>
                        <a:rPr lang="es-AR" dirty="0" smtClean="0"/>
                        <a:t> </a:t>
                      </a:r>
                      <a:r>
                        <a:rPr lang="es-AR" dirty="0" err="1" smtClean="0"/>
                        <a:t>backplane</a:t>
                      </a:r>
                      <a:r>
                        <a:rPr lang="es-AR" dirty="0" smtClean="0"/>
                        <a:t>)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Cisco 2621</a:t>
                      </a:r>
                      <a:endParaRPr lang="es-A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 smtClean="0"/>
                        <a:t>Cisco 2841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 smtClean="0"/>
                        <a:t>Cisco 2611</a:t>
                      </a:r>
                      <a:endParaRPr lang="es-AR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1"/>
          <p:cNvPicPr>
            <a:picLocks noChangeAspect="1" noChangeArrowheads="1"/>
          </p:cNvPicPr>
          <p:nvPr/>
        </p:nvPicPr>
        <p:blipFill>
          <a:blip r:embed="rId3" cstate="print"/>
          <a:srcRect b="16623"/>
          <a:stretch>
            <a:fillRect/>
          </a:stretch>
        </p:blipFill>
        <p:spPr bwMode="auto">
          <a:xfrm>
            <a:off x="231775" y="179388"/>
            <a:ext cx="8408988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411163" y="360363"/>
            <a:ext cx="8229600" cy="1143000"/>
          </a:xfrm>
        </p:spPr>
        <p:txBody>
          <a:bodyPr tIns="5868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3600" b="1" smtClean="0">
                <a:solidFill>
                  <a:srgbClr val="FFFFFF"/>
                </a:solidFill>
              </a:rPr>
              <a:t>Resumen deTráfico</a:t>
            </a:r>
            <a:r>
              <a:rPr lang="es-AR" sz="4400" b="1" smtClean="0"/>
              <a:t> </a:t>
            </a:r>
          </a:p>
        </p:txBody>
      </p:sp>
      <p:graphicFrame>
        <p:nvGraphicFramePr>
          <p:cNvPr id="6" name="5 Tabla"/>
          <p:cNvGraphicFramePr>
            <a:graphicFrameLocks noGrp="1"/>
          </p:cNvGraphicFramePr>
          <p:nvPr/>
        </p:nvGraphicFramePr>
        <p:xfrm>
          <a:off x="683568" y="2132856"/>
          <a:ext cx="7272807" cy="290918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68352"/>
                <a:gridCol w="1512168"/>
                <a:gridCol w="2592287"/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 smtClean="0"/>
                        <a:t>Tipo de Tráfico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2012</a:t>
                      </a:r>
                      <a:endParaRPr lang="es-AR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 smtClean="0"/>
                        <a:t>2006</a:t>
                      </a:r>
                      <a:endParaRPr lang="es-AR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28625" indent="-323850" algn="l" hangingPunct="1">
                        <a:lnSpc>
                          <a:spcPct val="97000"/>
                        </a:lnSpc>
                        <a:spcAft>
                          <a:spcPts val="1425"/>
                        </a:spcAft>
                        <a:buSzPct val="45000"/>
                        <a:buFont typeface="Symbol" charset="2"/>
                        <a:buChar char=""/>
                        <a:tabLst>
                          <a:tab pos="430213" algn="l"/>
                          <a:tab pos="877888" algn="l"/>
                          <a:tab pos="1327150" algn="l"/>
                          <a:tab pos="1776413" algn="l"/>
                          <a:tab pos="2225675" algn="l"/>
                          <a:tab pos="2674938" algn="l"/>
                          <a:tab pos="3124200" algn="l"/>
                          <a:tab pos="3573463" algn="l"/>
                          <a:tab pos="4022725" algn="l"/>
                          <a:tab pos="4471988" algn="l"/>
                          <a:tab pos="4921250" algn="l"/>
                          <a:tab pos="5370513" algn="l"/>
                          <a:tab pos="5819775" algn="l"/>
                          <a:tab pos="6269038" algn="l"/>
                          <a:tab pos="6718300" algn="l"/>
                          <a:tab pos="7167563" algn="l"/>
                          <a:tab pos="7616825" algn="l"/>
                          <a:tab pos="8066088" algn="l"/>
                          <a:tab pos="8515350" algn="l"/>
                          <a:tab pos="8964613" algn="l"/>
                          <a:tab pos="9413875" algn="l"/>
                        </a:tabLst>
                      </a:pPr>
                      <a:r>
                        <a:rPr lang="es-AR" sz="2400" dirty="0" smtClean="0">
                          <a:solidFill>
                            <a:schemeClr val="tx1"/>
                          </a:solidFill>
                        </a:rPr>
                        <a:t>Servicio de Interne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 150 </a:t>
                      </a:r>
                      <a:r>
                        <a:rPr lang="es-AR" sz="240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No se daba el servicio</a:t>
                      </a:r>
                      <a:endParaRPr lang="es-A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28625" indent="-323850" algn="l" hangingPunct="1">
                        <a:lnSpc>
                          <a:spcPct val="98000"/>
                        </a:lnSpc>
                        <a:spcAft>
                          <a:spcPts val="1425"/>
                        </a:spcAft>
                        <a:buFont typeface="Arial" pitchFamily="34" charset="0"/>
                        <a:buChar char="•"/>
                        <a:tabLst>
                          <a:tab pos="430213" algn="l"/>
                          <a:tab pos="877888" algn="l"/>
                          <a:tab pos="1327150" algn="l"/>
                          <a:tab pos="1776413" algn="l"/>
                          <a:tab pos="2225675" algn="l"/>
                          <a:tab pos="2674938" algn="l"/>
                          <a:tab pos="3124200" algn="l"/>
                          <a:tab pos="3573463" algn="l"/>
                          <a:tab pos="4022725" algn="l"/>
                          <a:tab pos="4471988" algn="l"/>
                          <a:tab pos="4921250" algn="l"/>
                          <a:tab pos="5370513" algn="l"/>
                          <a:tab pos="5819775" algn="l"/>
                          <a:tab pos="6269038" algn="l"/>
                          <a:tab pos="6718300" algn="l"/>
                          <a:tab pos="7167563" algn="l"/>
                          <a:tab pos="7616825" algn="l"/>
                          <a:tab pos="8066088" algn="l"/>
                          <a:tab pos="8515350" algn="l"/>
                          <a:tab pos="8964613" algn="l"/>
                          <a:tab pos="9413875" algn="l"/>
                        </a:tabLst>
                      </a:pPr>
                      <a:r>
                        <a:rPr lang="es-AR" sz="2400" dirty="0" smtClean="0">
                          <a:solidFill>
                            <a:schemeClr val="tx1"/>
                          </a:solidFill>
                        </a:rPr>
                        <a:t>NAP (Nacional)</a:t>
                      </a:r>
                      <a:endParaRPr lang="es-AR" sz="2400" dirty="0" smtClean="0">
                        <a:solidFill>
                          <a:schemeClr val="tx1"/>
                        </a:solidFill>
                        <a:latin typeface="Calibri" pitchFamily="32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100 </a:t>
                      </a:r>
                      <a:r>
                        <a:rPr lang="es-AR" sz="240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10  </a:t>
                      </a:r>
                      <a:r>
                        <a:rPr lang="es-AR" sz="240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28625" indent="-323850" algn="l" hangingPunct="1">
                        <a:lnSpc>
                          <a:spcPct val="97000"/>
                        </a:lnSpc>
                        <a:spcAft>
                          <a:spcPts val="1425"/>
                        </a:spcAft>
                        <a:buSzPct val="45000"/>
                        <a:buFont typeface="Symbol" charset="2"/>
                        <a:buChar char=""/>
                        <a:tabLst>
                          <a:tab pos="430213" algn="l"/>
                          <a:tab pos="877888" algn="l"/>
                          <a:tab pos="1327150" algn="l"/>
                          <a:tab pos="1776413" algn="l"/>
                          <a:tab pos="2225675" algn="l"/>
                          <a:tab pos="2674938" algn="l"/>
                          <a:tab pos="3124200" algn="l"/>
                          <a:tab pos="3573463" algn="l"/>
                          <a:tab pos="4022725" algn="l"/>
                          <a:tab pos="4471988" algn="l"/>
                          <a:tab pos="4921250" algn="l"/>
                          <a:tab pos="5370513" algn="l"/>
                          <a:tab pos="5819775" algn="l"/>
                          <a:tab pos="6269038" algn="l"/>
                          <a:tab pos="6718300" algn="l"/>
                          <a:tab pos="7167563" algn="l"/>
                          <a:tab pos="7616825" algn="l"/>
                          <a:tab pos="8066088" algn="l"/>
                          <a:tab pos="8515350" algn="l"/>
                          <a:tab pos="8964613" algn="l"/>
                          <a:tab pos="9413875" algn="l"/>
                        </a:tabLst>
                      </a:pPr>
                      <a:r>
                        <a:rPr lang="es-AR" sz="2400" dirty="0" smtClean="0">
                          <a:solidFill>
                            <a:schemeClr val="tx1"/>
                          </a:solidFill>
                        </a:rPr>
                        <a:t>RRAA (CLARA)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240</a:t>
                      </a:r>
                      <a:r>
                        <a:rPr lang="es-AR" sz="2400" baseline="0" dirty="0" smtClean="0"/>
                        <a:t> </a:t>
                      </a:r>
                      <a:r>
                        <a:rPr lang="es-AR" sz="2400" baseline="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40  </a:t>
                      </a:r>
                      <a:r>
                        <a:rPr lang="es-AR" sz="240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428625" indent="-323850" algn="l" hangingPunct="1">
                        <a:lnSpc>
                          <a:spcPct val="97000"/>
                        </a:lnSpc>
                        <a:spcAft>
                          <a:spcPts val="1425"/>
                        </a:spcAft>
                        <a:buSzPct val="45000"/>
                        <a:buFont typeface="Symbol" charset="2"/>
                        <a:buChar char=""/>
                        <a:tabLst>
                          <a:tab pos="430213" algn="l"/>
                          <a:tab pos="877888" algn="l"/>
                          <a:tab pos="1327150" algn="l"/>
                          <a:tab pos="1776413" algn="l"/>
                          <a:tab pos="2225675" algn="l"/>
                          <a:tab pos="2674938" algn="l"/>
                          <a:tab pos="3124200" algn="l"/>
                          <a:tab pos="3573463" algn="l"/>
                          <a:tab pos="4022725" algn="l"/>
                          <a:tab pos="4471988" algn="l"/>
                          <a:tab pos="4921250" algn="l"/>
                          <a:tab pos="5370513" algn="l"/>
                          <a:tab pos="5819775" algn="l"/>
                          <a:tab pos="6269038" algn="l"/>
                          <a:tab pos="6718300" algn="l"/>
                          <a:tab pos="7167563" algn="l"/>
                          <a:tab pos="7616825" algn="l"/>
                          <a:tab pos="8066088" algn="l"/>
                          <a:tab pos="8515350" algn="l"/>
                          <a:tab pos="8964613" algn="l"/>
                          <a:tab pos="9413875" algn="l"/>
                        </a:tabLst>
                      </a:pPr>
                      <a:r>
                        <a:rPr lang="es-AR" sz="2400" dirty="0" err="1" smtClean="0">
                          <a:solidFill>
                            <a:schemeClr val="tx1"/>
                          </a:solidFill>
                        </a:rPr>
                        <a:t>Backbone</a:t>
                      </a:r>
                      <a:r>
                        <a:rPr lang="es-AR" sz="2400" dirty="0" smtClean="0">
                          <a:solidFill>
                            <a:schemeClr val="tx1"/>
                          </a:solidFill>
                        </a:rPr>
                        <a:t> (Innova-Red)</a:t>
                      </a:r>
                      <a:endParaRPr lang="es-AR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1 </a:t>
                      </a:r>
                      <a:r>
                        <a:rPr lang="es-AR" sz="2400" dirty="0" err="1" smtClean="0"/>
                        <a:t>Gbs</a:t>
                      </a:r>
                      <a:endParaRPr lang="es-AR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2400" dirty="0" smtClean="0"/>
                        <a:t>100 </a:t>
                      </a:r>
                      <a:r>
                        <a:rPr lang="es-AR" sz="2400" dirty="0" err="1" smtClean="0"/>
                        <a:t>Mbs</a:t>
                      </a:r>
                      <a:endParaRPr lang="es-AR" sz="2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"/>
          <p:cNvPicPr>
            <a:picLocks noChangeAspect="1" noChangeArrowheads="1"/>
          </p:cNvPicPr>
          <p:nvPr/>
        </p:nvPicPr>
        <p:blipFill>
          <a:blip r:embed="rId3" cstate="print"/>
          <a:srcRect b="23814"/>
          <a:stretch>
            <a:fillRect/>
          </a:stretch>
        </p:blipFill>
        <p:spPr bwMode="auto">
          <a:xfrm>
            <a:off x="360363" y="360363"/>
            <a:ext cx="8408987" cy="11509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1179512"/>
          </a:xfrm>
        </p:spPr>
        <p:txBody>
          <a:bodyPr tIns="5868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3600" smtClean="0"/>
              <a:t/>
            </a:r>
            <a:br>
              <a:rPr lang="es-AR" sz="3600" smtClean="0"/>
            </a:br>
            <a:r>
              <a:rPr lang="es-AR" sz="3600" smtClean="0">
                <a:solidFill>
                  <a:srgbClr val="FFFFFF"/>
                </a:solidFill>
              </a:rPr>
              <a:t>Servicios</a:t>
            </a:r>
          </a:p>
        </p:txBody>
      </p:sp>
      <p:sp>
        <p:nvSpPr>
          <p:cNvPr id="9220" name="Text Box 3"/>
          <p:cNvSpPr txBox="1">
            <a:spLocks noChangeArrowheads="1"/>
          </p:cNvSpPr>
          <p:nvPr/>
        </p:nvSpPr>
        <p:spPr bwMode="auto">
          <a:xfrm>
            <a:off x="179388" y="1979613"/>
            <a:ext cx="8505825" cy="53435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52560" rIns="90000" bIns="45000"/>
          <a:lstStyle/>
          <a:p>
            <a:pPr marL="428625" indent="-323850" hangingPunct="1">
              <a:lnSpc>
                <a:spcPct val="98000"/>
              </a:lnSpc>
              <a:spcAft>
                <a:spcPts val="1425"/>
              </a:spcAft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  <a:latin typeface="Calibri" pitchFamily="32" charset="0"/>
              </a:rPr>
              <a:t>Servicios </a:t>
            </a:r>
            <a:r>
              <a:rPr lang="es-AR" sz="1200" dirty="0">
                <a:solidFill>
                  <a:srgbClr val="000000"/>
                </a:solidFill>
                <a:latin typeface="Calibri" pitchFamily="32" charset="0"/>
              </a:rPr>
              <a:t>                                        </a:t>
            </a:r>
            <a:r>
              <a:rPr lang="es-AR" sz="1200" dirty="0" smtClean="0">
                <a:solidFill>
                  <a:srgbClr val="000000"/>
                </a:solidFill>
                <a:latin typeface="Calibri" pitchFamily="32" charset="0"/>
              </a:rPr>
              <a:t>                                        </a:t>
            </a:r>
            <a:r>
              <a:rPr lang="es-AR" sz="2000" dirty="0" err="1">
                <a:solidFill>
                  <a:srgbClr val="000000"/>
                </a:solidFill>
                <a:latin typeface="Calibri" pitchFamily="32" charset="0"/>
              </a:rPr>
              <a:t>Networking</a:t>
            </a:r>
            <a:endParaRPr lang="es-AR" sz="2000" dirty="0">
              <a:solidFill>
                <a:srgbClr val="000000"/>
              </a:solidFill>
              <a:latin typeface="Calibri" pitchFamily="32" charset="0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4"/>
              </a:rPr>
              <a:t>Acceso IPv6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           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                                                             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Acceso a Internet</a:t>
            </a: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5"/>
              </a:rPr>
              <a:t>Correo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(Existente)                                                                </a:t>
            </a:r>
            <a:r>
              <a:rPr lang="es-AR" sz="1200" dirty="0" err="1">
                <a:solidFill>
                  <a:schemeClr val="tx1"/>
                </a:solidFill>
                <a:latin typeface="Calibri" pitchFamily="32" charset="0"/>
              </a:rPr>
              <a:t>Peering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Nacional   (Existente)</a:t>
            </a:r>
            <a:endParaRPr lang="es-AR" sz="1200" dirty="0">
              <a:solidFill>
                <a:schemeClr val="tx1"/>
              </a:solidFill>
              <a:latin typeface="Calibri" pitchFamily="32" charset="0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6"/>
              </a:rPr>
              <a:t>DNS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   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(Existente)                                                                </a:t>
            </a:r>
            <a:r>
              <a:rPr lang="es-AR" sz="1200" dirty="0" err="1" smtClean="0">
                <a:solidFill>
                  <a:schemeClr val="tx1"/>
                </a:solidFill>
                <a:latin typeface="Calibri" pitchFamily="32" charset="0"/>
              </a:rPr>
              <a:t>Peering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 c/Asociados   (Existente)</a:t>
            </a:r>
            <a:endParaRPr lang="es-AR" sz="1200" dirty="0">
              <a:solidFill>
                <a:schemeClr val="tx1"/>
              </a:solidFill>
              <a:latin typeface="Calibri" pitchFamily="32" charset="0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7"/>
              </a:rPr>
              <a:t>Data </a:t>
            </a: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7"/>
              </a:rPr>
              <a:t>Storing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                                                    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                    RRAA 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(CLARA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)  (Existente)</a:t>
            </a:r>
            <a:endParaRPr lang="es-AR" sz="1200" dirty="0">
              <a:solidFill>
                <a:schemeClr val="tx1"/>
              </a:solidFill>
              <a:latin typeface="Calibri" pitchFamily="32" charset="0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8"/>
              </a:rPr>
              <a:t>Housing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(Existente)                                                               Enlaces 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Punto a Punto</a:t>
            </a: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9"/>
              </a:rPr>
              <a:t>Multicasting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</a:rPr>
              <a:t>  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</a:rPr>
              <a:t>(Existente)                                     </a:t>
            </a:r>
            <a:endParaRPr lang="es-AR" sz="1200" dirty="0">
              <a:solidFill>
                <a:schemeClr val="tx1"/>
              </a:solidFill>
              <a:latin typeface="Calibri" pitchFamily="32" charset="0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10"/>
              </a:rPr>
              <a:t>NTP</a:t>
            </a: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11"/>
              </a:rPr>
              <a:t>Relay</a:t>
            </a: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11"/>
              </a:rPr>
              <a:t> de mail</a:t>
            </a: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12"/>
              </a:rPr>
              <a:t>Repositorios Linux</a:t>
            </a: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>
                <a:solidFill>
                  <a:schemeClr val="tx1"/>
                </a:solidFill>
                <a:latin typeface="Calibri" pitchFamily="32" charset="0"/>
                <a:hlinkClick r:id="rId13"/>
              </a:rPr>
              <a:t>Sala de </a:t>
            </a:r>
            <a:r>
              <a:rPr lang="es-AR" sz="1200" dirty="0" smtClean="0">
                <a:solidFill>
                  <a:schemeClr val="tx1"/>
                </a:solidFill>
                <a:latin typeface="Calibri" pitchFamily="32" charset="0"/>
                <a:hlinkClick r:id="rId13"/>
              </a:rPr>
              <a:t>Videoconferencias</a:t>
            </a:r>
            <a:endParaRPr lang="es-AR" sz="1200" dirty="0">
              <a:solidFill>
                <a:schemeClr val="tx1"/>
              </a:solidFill>
              <a:latin typeface="Calibri" pitchFamily="32" charset="0"/>
              <a:hlinkClick r:id="rId13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14"/>
              </a:rPr>
              <a:t>Streaming</a:t>
            </a:r>
            <a:endParaRPr lang="es-AR" sz="1200" dirty="0">
              <a:solidFill>
                <a:schemeClr val="tx1"/>
              </a:solidFill>
              <a:latin typeface="Calibri" pitchFamily="32" charset="0"/>
              <a:hlinkClick r:id="rId14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1200" dirty="0" err="1">
                <a:solidFill>
                  <a:schemeClr val="tx1"/>
                </a:solidFill>
                <a:latin typeface="Calibri" pitchFamily="32" charset="0"/>
                <a:hlinkClick r:id="rId15"/>
              </a:rPr>
              <a:t>Webhosting</a:t>
            </a:r>
            <a:endParaRPr lang="es-AR" sz="1200" dirty="0">
              <a:solidFill>
                <a:schemeClr val="tx1"/>
              </a:solidFill>
              <a:latin typeface="Calibri" pitchFamily="32" charset="0"/>
              <a:hlinkClick r:id="rId15"/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ClrTx/>
              <a:buSzTx/>
              <a:buFontTx/>
              <a:buNone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1200" dirty="0">
              <a:solidFill>
                <a:srgbClr val="CCCCFF"/>
              </a:solidFill>
              <a:latin typeface="Calibri" pitchFamily="32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1" name="Group 1"/>
          <p:cNvGraphicFramePr>
            <a:graphicFrameLocks noGrp="1"/>
          </p:cNvGraphicFramePr>
          <p:nvPr/>
        </p:nvGraphicFramePr>
        <p:xfrm>
          <a:off x="827583" y="980728"/>
          <a:ext cx="7560841" cy="5383213"/>
        </p:xfrm>
        <a:graphic>
          <a:graphicData uri="http://schemas.openxmlformats.org/drawingml/2006/table">
            <a:tbl>
              <a:tblPr/>
              <a:tblGrid>
                <a:gridCol w="1162192"/>
                <a:gridCol w="2546361"/>
                <a:gridCol w="1187992"/>
                <a:gridCol w="846968"/>
                <a:gridCol w="962510"/>
                <a:gridCol w="854818"/>
              </a:tblGrid>
              <a:tr h="119380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DENTIFICADOR (</a:t>
                      </a: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Primary</a:t>
                      </a: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Key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MBRE DE LA INSTITUCIÓN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Proveedor y Nro de enlac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Bandwithd</a:t>
                      </a:r>
                      <a:r>
                        <a:rPr kumimoji="0" lang="es-A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(Mbps) total</a:t>
                      </a:r>
                    </a:p>
                  </a:txBody>
                  <a:tcPr marL="9360" marR="9360" marT="29231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UM OPERATIVOS Ancho Banda Internet 1</a:t>
                      </a:r>
                    </a:p>
                  </a:txBody>
                  <a:tcPr marL="9360" marR="9360" marT="25920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006</a:t>
                      </a:r>
                    </a:p>
                  </a:txBody>
                  <a:tcPr marL="9360" marR="9360" marT="25920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AC-CNE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mision Nacional de Energia Atomica (forma parte del conjunto CAC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 (S5492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8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AB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entro </a:t>
                      </a: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atomico</a:t>
                      </a: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Bariloch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ilic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existí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-</a:t>
                      </a: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BahiaBlanca</a:t>
                      </a:r>
                      <a:endParaRPr kumimoji="0" lang="es-A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</a:t>
                      </a: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</a:t>
                      </a: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bahia</a:t>
                      </a: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blanca 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ILIC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9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s-AR" sz="1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-Mz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-Mendoz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ilica Networks 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Vlan</a:t>
                      </a: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#296 (confirmar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9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s-AR" sz="1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s-AR" sz="1000" dirty="0" smtClean="0">
                          <a:solidFill>
                            <a:schemeClr val="tx1"/>
                          </a:solidFill>
                        </a:rPr>
                        <a:t>No  </a:t>
                      </a:r>
                      <a:r>
                        <a:rPr lang="es-AR" sz="1000" dirty="0" err="1" smtClean="0">
                          <a:solidFill>
                            <a:schemeClr val="tx1"/>
                          </a:solidFill>
                        </a:rPr>
                        <a:t>Existia</a:t>
                      </a:r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 Rosario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CT - Rosario (Centro Cientifico Tecnologico) (ex CERIDER), PAV-Rosario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ransporte Silica Ultima milla propia con mantenimiento de Transdatos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9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s-AR" sz="10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lang="es-AR" sz="1000" dirty="0" smtClean="0">
                          <a:solidFill>
                            <a:schemeClr val="tx1"/>
                          </a:solidFill>
                        </a:rPr>
                        <a:t>No </a:t>
                      </a:r>
                      <a:r>
                        <a:rPr lang="es-AR" sz="1000" dirty="0" err="1" smtClean="0">
                          <a:solidFill>
                            <a:schemeClr val="tx1"/>
                          </a:solidFill>
                        </a:rPr>
                        <a:t>Existia</a:t>
                      </a:r>
                      <a:endParaRPr lang="es-AR" sz="1000" dirty="0">
                        <a:solidFill>
                          <a:schemeClr val="tx1"/>
                        </a:solidFill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LACSO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nsejo Latinoamericano De Ciencias Sociales. red Académica Electrónica de CLACSO. RAEC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NA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MISION NACIONAL DE ACTIVIDADES ESPACIALES (CONAE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BT (ex Comsat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NICET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CONSEJO NACIONAL DE INVESTIGACIONES CIENTÍFICAS Y TÉCNICAS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Global Crossing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FCEI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FCEI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ilica Vlan 154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nova-T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nova-T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 Enlace S686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TA-CASTELAR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stituto Nacional de Tecnología Agropecuaria – Sede Calle Castelar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 (S5831) (confirmar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TA-CHIL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nstituto Nacional de Tecnología Agropecuaria – Sede Calle Chil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 S5830 (confirmar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4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1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1"/>
          <p:cNvGraphicFramePr>
            <a:graphicFrameLocks noGrp="1"/>
          </p:cNvGraphicFramePr>
          <p:nvPr/>
        </p:nvGraphicFramePr>
        <p:xfrm>
          <a:off x="827583" y="333370"/>
          <a:ext cx="8097481" cy="5930607"/>
        </p:xfrm>
        <a:graphic>
          <a:graphicData uri="http://schemas.openxmlformats.org/drawingml/2006/table">
            <a:tbl>
              <a:tblPr/>
              <a:tblGrid>
                <a:gridCol w="1534782"/>
                <a:gridCol w="2207103"/>
                <a:gridCol w="1029713"/>
                <a:gridCol w="1750683"/>
                <a:gridCol w="834272"/>
                <a:gridCol w="740928"/>
              </a:tblGrid>
              <a:tr h="1193800"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IDENTIFICADOR (</a:t>
                      </a: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Primary</a:t>
                      </a: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Key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MBRE DE LA INSTITUCIÓN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Proveedor y Nro de enlace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Bandwithd</a:t>
                      </a:r>
                      <a:r>
                        <a:rPr kumimoji="0" lang="es-AR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 (Mbps) total</a:t>
                      </a:r>
                    </a:p>
                  </a:txBody>
                  <a:tcPr marL="9360" marR="9360" marT="29231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1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UM OPERATIVOS Ancho Banda Internet 1</a:t>
                      </a:r>
                    </a:p>
                  </a:txBody>
                  <a:tcPr marL="9360" marR="9360" marT="25920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1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5920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SA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inisterio de Salud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6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RIU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RIU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elecom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MN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ervicio Meteorológico Naciona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Global Crossing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B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versidad de Buenos Aires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elmex (enlace 2226691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C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Pontificia Universidad Católica Argentina</a:t>
                      </a:r>
                      <a:b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</a:br>
                      <a:endParaRPr kumimoji="0" lang="es-AR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elefonica - nro Linea 5019002 - nro Serie 50034300706 - nro Referencia 72883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C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versidad Nacional de Cordoba (UNC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Silica Networks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8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488950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BO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ALMA MATER STUDIORUM UNIVERSITÁ DI BOLOGN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elmex: 222-66-91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1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0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versidad Nacional del Litora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Global Crossing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4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LAM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VERSIDAD NACIONAL DE LA MATANZ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Global Crossing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6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4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TREFs</a:t>
                      </a:r>
                      <a:endParaRPr kumimoji="0" lang="es-AR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iversidad Nacional de Tres de Febrero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Metrotel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6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R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UNR (Universidad Nacional de Rosario)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FIBRA PROPIA -SILIC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6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24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FUESMEN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 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SILICA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6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4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No </a:t>
                      </a:r>
                      <a:r>
                        <a:rPr kumimoji="0" lang="es-AR" sz="8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charset="0"/>
                          <a:ea typeface="DejaVu Sans" charset="0"/>
                          <a:cs typeface="DejaVu Sans" charset="0"/>
                        </a:rPr>
                        <a:t>Existia</a:t>
                      </a: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CF3"/>
                    </a:solidFill>
                  </a:tcPr>
                </a:tc>
              </a:tr>
              <a:tr h="333375"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TOTAL 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11412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31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r>
                        <a:rPr kumimoji="0" lang="es-AR" sz="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1" charset="0"/>
                          <a:ea typeface="DejaVu Sans" charset="0"/>
                          <a:cs typeface="DejaVu Sans" charset="0"/>
                        </a:rPr>
                        <a:t>95</a:t>
                      </a: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449263" rtl="0" eaLnBrk="1" fontAlgn="base" latinLnBrk="0" hangingPunct="1">
                        <a:lnSpc>
                          <a:spcPct val="94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000000"/>
                        </a:buClr>
                        <a:buSzPct val="100000"/>
                        <a:buFont typeface="Times New Roman" pitchFamily="16" charset="0"/>
                        <a:buNone/>
                        <a:tabLst>
                          <a:tab pos="0" algn="l"/>
                          <a:tab pos="447675" algn="l"/>
                          <a:tab pos="896938" algn="l"/>
                          <a:tab pos="1346200" algn="l"/>
                          <a:tab pos="1795463" algn="l"/>
                          <a:tab pos="2244725" algn="l"/>
                          <a:tab pos="2693988" algn="l"/>
                          <a:tab pos="3143250" algn="l"/>
                          <a:tab pos="3592513" algn="l"/>
                          <a:tab pos="4041775" algn="l"/>
                          <a:tab pos="4491038" algn="l"/>
                          <a:tab pos="4940300" algn="l"/>
                          <a:tab pos="5389563" algn="l"/>
                          <a:tab pos="5838825" algn="l"/>
                          <a:tab pos="6288088" algn="l"/>
                          <a:tab pos="6737350" algn="l"/>
                          <a:tab pos="7186613" algn="l"/>
                          <a:tab pos="7635875" algn="l"/>
                          <a:tab pos="8085138" algn="l"/>
                          <a:tab pos="8534400" algn="l"/>
                          <a:tab pos="8983663" algn="l"/>
                        </a:tabLst>
                      </a:pPr>
                      <a:endParaRPr kumimoji="0" lang="es-AR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1" charset="0"/>
                        <a:ea typeface="DejaVu Sans" charset="0"/>
                        <a:cs typeface="DejaVu Sans" charset="0"/>
                      </a:endParaRPr>
                    </a:p>
                  </a:txBody>
                  <a:tcPr marL="9360" marR="9360" marT="22248" marB="0" horzOverflow="overflow">
                    <a:lnL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6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7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"/>
          <p:cNvPicPr>
            <a:picLocks noChangeAspect="1" noChangeArrowheads="1"/>
          </p:cNvPicPr>
          <p:nvPr/>
        </p:nvPicPr>
        <p:blipFill>
          <a:blip r:embed="rId3" cstate="print"/>
          <a:srcRect b="28529"/>
          <a:stretch>
            <a:fillRect/>
          </a:stretch>
        </p:blipFill>
        <p:spPr bwMode="auto">
          <a:xfrm>
            <a:off x="411163" y="179388"/>
            <a:ext cx="8408987" cy="10795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2609850"/>
          </a:xfrm>
        </p:spPr>
        <p:txBody>
          <a:bodyPr tIns="57240"/>
          <a:lstStyle/>
          <a:p>
            <a:pPr algn="ctr" eaLnBrk="1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3200" dirty="0" smtClean="0">
                <a:solidFill>
                  <a:srgbClr val="FFFFFF"/>
                </a:solidFill>
              </a:rPr>
              <a:t>Estado del </a:t>
            </a:r>
            <a:r>
              <a:rPr lang="es-AR" sz="3200" dirty="0" err="1" smtClean="0">
                <a:solidFill>
                  <a:srgbClr val="FFFFFF"/>
                </a:solidFill>
              </a:rPr>
              <a:t>Backbone</a:t>
            </a:r>
            <a:r>
              <a:rPr lang="es-AR" sz="3200" dirty="0" smtClean="0">
                <a:solidFill>
                  <a:srgbClr val="FFFFFF"/>
                </a:solidFill>
              </a:rPr>
              <a:t> Innova-Red</a:t>
            </a:r>
            <a:r>
              <a:rPr lang="es-AR" sz="4400" dirty="0" smtClean="0"/>
              <a:t/>
            </a:r>
            <a:br>
              <a:rPr lang="es-AR" sz="4400" dirty="0" smtClean="0"/>
            </a:br>
            <a:r>
              <a:rPr lang="es-AR" sz="4400" dirty="0" smtClean="0"/>
              <a:t/>
            </a:r>
            <a:br>
              <a:rPr lang="es-AR" sz="4400" dirty="0" smtClean="0"/>
            </a:br>
            <a:r>
              <a:rPr lang="es-AR" sz="2400" b="1" dirty="0" smtClean="0">
                <a:solidFill>
                  <a:srgbClr val="0000FF"/>
                </a:solidFill>
              </a:rPr>
              <a:t>“TRAZA NORTE”</a:t>
            </a:r>
            <a:br>
              <a:rPr lang="es-AR" sz="2400" b="1" dirty="0" smtClean="0">
                <a:solidFill>
                  <a:srgbClr val="0000FF"/>
                </a:solidFill>
              </a:rPr>
            </a:br>
            <a:r>
              <a:rPr lang="es-AR" sz="2400" b="1" dirty="0" smtClean="0">
                <a:solidFill>
                  <a:srgbClr val="0000FF"/>
                </a:solidFill>
              </a:rPr>
              <a:t> “TRAZA SUR”</a:t>
            </a:r>
            <a:br>
              <a:rPr lang="es-AR" sz="2400" b="1" dirty="0" smtClean="0">
                <a:solidFill>
                  <a:srgbClr val="0000FF"/>
                </a:solidFill>
              </a:rPr>
            </a:br>
            <a:r>
              <a:rPr lang="es-AR" sz="2400" b="1" dirty="0" smtClean="0">
                <a:solidFill>
                  <a:srgbClr val="0000FF"/>
                </a:solidFill>
              </a:rPr>
              <a:t>“TRAZA LA PLATA”</a:t>
            </a:r>
            <a:br>
              <a:rPr lang="es-AR" sz="2400" b="1" dirty="0" smtClean="0">
                <a:solidFill>
                  <a:srgbClr val="0000FF"/>
                </a:solidFill>
              </a:rPr>
            </a:br>
            <a:r>
              <a:rPr lang="es-AR" sz="2400" b="1" dirty="0" smtClean="0">
                <a:solidFill>
                  <a:srgbClr val="0000FF"/>
                </a:solidFill>
              </a:rPr>
              <a:t>“TRAZA MALARGÜE”</a:t>
            </a:r>
            <a:br>
              <a:rPr lang="es-AR" sz="2400" b="1" dirty="0" smtClean="0">
                <a:solidFill>
                  <a:srgbClr val="0000FF"/>
                </a:solidFill>
              </a:rPr>
            </a:br>
            <a:r>
              <a:rPr lang="es-AR" sz="2400" b="1" dirty="0" smtClean="0">
                <a:solidFill>
                  <a:srgbClr val="0000FF"/>
                </a:solidFill>
              </a:rPr>
              <a:t>“Anillo Metro Bs As – Wilde”)</a:t>
            </a:r>
          </a:p>
        </p:txBody>
      </p:sp>
      <p:sp>
        <p:nvSpPr>
          <p:cNvPr id="14340" name="Text Box 3"/>
          <p:cNvSpPr txBox="1">
            <a:spLocks noChangeArrowheads="1"/>
          </p:cNvSpPr>
          <p:nvPr/>
        </p:nvSpPr>
        <p:spPr bwMode="auto">
          <a:xfrm>
            <a:off x="457200" y="2287413"/>
            <a:ext cx="8229600" cy="45259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62640" rIns="90000" bIns="45000"/>
          <a:lstStyle/>
          <a:p>
            <a:pPr marL="428625" indent="-323850" hangingPunct="1">
              <a:spcAft>
                <a:spcPts val="1425"/>
              </a:spcAft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</a:rPr>
              <a:t>Etapa de Diseño de la Red Óptica (Finalizada)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</a:rPr>
              <a:t>Etapa de </a:t>
            </a:r>
            <a:r>
              <a:rPr lang="es-AR" sz="2000" dirty="0" smtClean="0">
                <a:solidFill>
                  <a:srgbClr val="000000"/>
                </a:solidFill>
              </a:rPr>
              <a:t>Licitación de Equipos Ópticos </a:t>
            </a:r>
            <a:r>
              <a:rPr lang="es-AR" sz="2000" dirty="0">
                <a:solidFill>
                  <a:srgbClr val="000000"/>
                </a:solidFill>
              </a:rPr>
              <a:t>(Finalizada)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</a:rPr>
              <a:t>Etapa de </a:t>
            </a:r>
            <a:r>
              <a:rPr lang="es-AR" sz="2000" dirty="0" err="1" smtClean="0">
                <a:solidFill>
                  <a:srgbClr val="000000"/>
                </a:solidFill>
              </a:rPr>
              <a:t>Deployment</a:t>
            </a:r>
            <a:r>
              <a:rPr lang="es-AR" sz="2000" dirty="0" smtClean="0">
                <a:solidFill>
                  <a:srgbClr val="000000"/>
                </a:solidFill>
              </a:rPr>
              <a:t> de Equipos Ópticos </a:t>
            </a:r>
            <a:r>
              <a:rPr lang="es-AR" sz="2000" dirty="0">
                <a:solidFill>
                  <a:srgbClr val="000000"/>
                </a:solidFill>
              </a:rPr>
              <a:t>(Finalizada)</a:t>
            </a: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</a:rPr>
              <a:t>Etapa de Diseño de la Red (</a:t>
            </a:r>
            <a:r>
              <a:rPr lang="es-AR" sz="2000" dirty="0" err="1">
                <a:solidFill>
                  <a:srgbClr val="000000"/>
                </a:solidFill>
              </a:rPr>
              <a:t>Layer</a:t>
            </a:r>
            <a:r>
              <a:rPr lang="es-AR" sz="2000" dirty="0">
                <a:solidFill>
                  <a:srgbClr val="000000"/>
                </a:solidFill>
              </a:rPr>
              <a:t> 2 y </a:t>
            </a:r>
            <a:r>
              <a:rPr lang="es-AR" sz="2000" dirty="0" err="1">
                <a:solidFill>
                  <a:srgbClr val="000000"/>
                </a:solidFill>
              </a:rPr>
              <a:t>Layer</a:t>
            </a:r>
            <a:r>
              <a:rPr lang="es-AR" sz="2000" dirty="0">
                <a:solidFill>
                  <a:srgbClr val="000000"/>
                </a:solidFill>
              </a:rPr>
              <a:t> 3) </a:t>
            </a:r>
            <a:r>
              <a:rPr lang="es-AR" sz="2000" dirty="0" smtClean="0">
                <a:solidFill>
                  <a:srgbClr val="000000"/>
                </a:solidFill>
              </a:rPr>
              <a:t>(Proyecto)</a:t>
            </a: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spcAft>
                <a:spcPts val="1425"/>
              </a:spcAft>
              <a:buSzPct val="45000"/>
              <a:buFont typeface="Symbol" charset="2"/>
              <a:buChar char="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r>
              <a:rPr lang="es-AR" sz="2000" dirty="0">
                <a:solidFill>
                  <a:srgbClr val="000000"/>
                </a:solidFill>
              </a:rPr>
              <a:t>Etapa de Licitación </a:t>
            </a:r>
            <a:r>
              <a:rPr lang="es-AR" sz="2000" dirty="0" smtClean="0">
                <a:solidFill>
                  <a:srgbClr val="000000"/>
                </a:solidFill>
              </a:rPr>
              <a:t>(Adjudicada)</a:t>
            </a:r>
          </a:p>
          <a:p>
            <a:pPr marL="428625" indent="-323850" hangingPunct="1">
              <a:spcAft>
                <a:spcPts val="1425"/>
              </a:spcAft>
              <a:buSzPct val="45000"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  <a:p>
            <a:pPr marL="428625" indent="-323850" hangingPunct="1">
              <a:lnSpc>
                <a:spcPct val="97000"/>
              </a:lnSpc>
              <a:spcAft>
                <a:spcPts val="1425"/>
              </a:spcAft>
              <a:buClrTx/>
              <a:buSzTx/>
              <a:buFontTx/>
              <a:buNone/>
              <a:tabLst>
                <a:tab pos="430213" algn="l"/>
                <a:tab pos="877888" algn="l"/>
                <a:tab pos="1327150" algn="l"/>
                <a:tab pos="1776413" algn="l"/>
                <a:tab pos="2225675" algn="l"/>
                <a:tab pos="2674938" algn="l"/>
                <a:tab pos="3124200" algn="l"/>
                <a:tab pos="3573463" algn="l"/>
                <a:tab pos="4022725" algn="l"/>
                <a:tab pos="4471988" algn="l"/>
                <a:tab pos="4921250" algn="l"/>
                <a:tab pos="5370513" algn="l"/>
                <a:tab pos="5819775" algn="l"/>
                <a:tab pos="6269038" algn="l"/>
                <a:tab pos="6718300" algn="l"/>
                <a:tab pos="7167563" algn="l"/>
                <a:tab pos="7616825" algn="l"/>
                <a:tab pos="8066088" algn="l"/>
                <a:tab pos="8515350" algn="l"/>
                <a:tab pos="8964613" algn="l"/>
                <a:tab pos="9413875" algn="l"/>
              </a:tabLst>
            </a:pPr>
            <a:endParaRPr lang="es-AR" sz="20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1"/>
          <p:cNvPicPr>
            <a:picLocks noChangeAspect="1" noChangeArrowheads="1"/>
          </p:cNvPicPr>
          <p:nvPr/>
        </p:nvPicPr>
        <p:blipFill>
          <a:blip r:embed="rId4" cstate="print"/>
          <a:srcRect l="3673" b="16623"/>
          <a:stretch>
            <a:fillRect/>
          </a:stretch>
        </p:blipFill>
        <p:spPr bwMode="auto">
          <a:xfrm>
            <a:off x="360363" y="179388"/>
            <a:ext cx="8099425" cy="12604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028" name="Rectangle 2"/>
          <p:cNvSpPr>
            <a:spLocks noChangeArrowheads="1"/>
          </p:cNvSpPr>
          <p:nvPr/>
        </p:nvSpPr>
        <p:spPr bwMode="auto">
          <a:xfrm>
            <a:off x="900113" y="674688"/>
            <a:ext cx="7481887" cy="8112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51120" rIns="90000" bIns="45000" anchor="ctr">
            <a:spAutoFit/>
          </a:bodyPr>
          <a:lstStyle/>
          <a:p>
            <a:pPr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600" b="1">
                <a:solidFill>
                  <a:srgbClr val="FFFFFF"/>
                </a:solidFill>
                <a:latin typeface="Calibri" pitchFamily="32" charset="0"/>
                <a:cs typeface="Times New Roman" pitchFamily="16" charset="0"/>
              </a:rPr>
              <a:t>Sistema DWDM de hasta 16 canales 10 Gbps, entre las estaciones de Buenos Aires y Santiago, totalizando más de 2.200 km.</a:t>
            </a:r>
          </a:p>
        </p:txBody>
      </p:sp>
      <p:pic>
        <p:nvPicPr>
          <p:cNvPr id="1029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9388" y="3733800"/>
            <a:ext cx="8820150" cy="22066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1030" name="Rectangle 4"/>
          <p:cNvSpPr>
            <a:spLocks noChangeArrowheads="1"/>
          </p:cNvSpPr>
          <p:nvPr/>
        </p:nvSpPr>
        <p:spPr bwMode="auto">
          <a:xfrm>
            <a:off x="179388" y="6119813"/>
            <a:ext cx="720725" cy="5651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680" rIns="90000" bIns="45000">
            <a:spAutoFit/>
          </a:bodyPr>
          <a:lstStyle/>
          <a:p>
            <a:pPr algn="r" hangingPunct="1">
              <a:lnSpc>
                <a:spcPct val="98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AR" sz="1200" b="1">
              <a:solidFill>
                <a:srgbClr val="000000"/>
              </a:solidFill>
              <a:latin typeface="Calibri" pitchFamily="32" charset="0"/>
            </a:endParaRPr>
          </a:p>
          <a:p>
            <a:pPr algn="r" hangingPunct="1">
              <a:lnSpc>
                <a:spcPct val="97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200" b="1">
                <a:solidFill>
                  <a:srgbClr val="000000"/>
                </a:solidFill>
                <a:latin typeface="Calibri" pitchFamily="32" charset="0"/>
              </a:rPr>
              <a:t>Wilde</a:t>
            </a:r>
          </a:p>
        </p:txBody>
      </p:sp>
      <p:sp>
        <p:nvSpPr>
          <p:cNvPr id="1031" name="Rectangle 5"/>
          <p:cNvSpPr>
            <a:spLocks noChangeArrowheads="1"/>
          </p:cNvSpPr>
          <p:nvPr/>
        </p:nvSpPr>
        <p:spPr bwMode="auto">
          <a:xfrm>
            <a:off x="1619250" y="6388100"/>
            <a:ext cx="1122363" cy="2730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680" rIns="90000" bIns="45000">
            <a:spAutoFit/>
          </a:bodyPr>
          <a:lstStyle/>
          <a:p>
            <a:pPr hangingPunct="1">
              <a:lnSpc>
                <a:spcPct val="98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200" b="1">
                <a:solidFill>
                  <a:srgbClr val="000000"/>
                </a:solidFill>
                <a:latin typeface="Calibri" pitchFamily="32" charset="0"/>
              </a:rPr>
              <a:t>Rosario</a:t>
            </a:r>
          </a:p>
        </p:txBody>
      </p:sp>
      <p:sp>
        <p:nvSpPr>
          <p:cNvPr id="1032" name="Rectangle 6"/>
          <p:cNvSpPr>
            <a:spLocks noChangeArrowheads="1"/>
          </p:cNvSpPr>
          <p:nvPr/>
        </p:nvSpPr>
        <p:spPr bwMode="auto">
          <a:xfrm>
            <a:off x="3240088" y="6119813"/>
            <a:ext cx="1260475" cy="56673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680" rIns="90000" bIns="45000">
            <a:spAutoFit/>
          </a:bodyPr>
          <a:lstStyle/>
          <a:p>
            <a:pPr hangingPunct="1">
              <a:lnSpc>
                <a:spcPct val="98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endParaRPr lang="es-AR" sz="1200" b="1">
              <a:solidFill>
                <a:srgbClr val="000000"/>
              </a:solidFill>
              <a:latin typeface="Calibri" pitchFamily="32" charset="0"/>
            </a:endParaRPr>
          </a:p>
          <a:p>
            <a:pPr hangingPunct="1">
              <a:lnSpc>
                <a:spcPct val="98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200" b="1">
                <a:solidFill>
                  <a:srgbClr val="000000"/>
                </a:solidFill>
                <a:latin typeface="Calibri" pitchFamily="32" charset="0"/>
              </a:rPr>
              <a:t>Córdoba</a:t>
            </a:r>
          </a:p>
        </p:txBody>
      </p:sp>
      <p:sp>
        <p:nvSpPr>
          <p:cNvPr id="1033" name="Rectangle 7"/>
          <p:cNvSpPr>
            <a:spLocks noChangeArrowheads="1"/>
          </p:cNvSpPr>
          <p:nvPr/>
        </p:nvSpPr>
        <p:spPr bwMode="auto">
          <a:xfrm>
            <a:off x="5400675" y="6300788"/>
            <a:ext cx="720725" cy="4492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680" rIns="90000" bIns="45000">
            <a:spAutoFit/>
          </a:bodyPr>
          <a:lstStyle/>
          <a:p>
            <a:pPr algn="ctr" hangingPunct="1">
              <a:lnSpc>
                <a:spcPct val="97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200" b="1">
                <a:solidFill>
                  <a:srgbClr val="000000"/>
                </a:solidFill>
                <a:latin typeface="Calibri" pitchFamily="32" charset="0"/>
              </a:rPr>
              <a:t>San  Luis</a:t>
            </a:r>
          </a:p>
        </p:txBody>
      </p:sp>
      <p:sp>
        <p:nvSpPr>
          <p:cNvPr id="1034" name="Rectangle 8"/>
          <p:cNvSpPr>
            <a:spLocks noChangeArrowheads="1"/>
          </p:cNvSpPr>
          <p:nvPr/>
        </p:nvSpPr>
        <p:spPr bwMode="auto">
          <a:xfrm>
            <a:off x="6480175" y="6300788"/>
            <a:ext cx="911225" cy="4476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es-AR"/>
          </a:p>
        </p:txBody>
      </p:sp>
      <p:sp>
        <p:nvSpPr>
          <p:cNvPr id="1035" name="Rectangle 9"/>
          <p:cNvSpPr>
            <a:spLocks noChangeArrowheads="1"/>
          </p:cNvSpPr>
          <p:nvPr/>
        </p:nvSpPr>
        <p:spPr bwMode="auto">
          <a:xfrm>
            <a:off x="7010400" y="6324600"/>
            <a:ext cx="1270000" cy="2571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320" rIns="90000" bIns="45000">
            <a:spAutoFit/>
          </a:bodyPr>
          <a:lstStyle/>
          <a:p>
            <a:pPr hangingPunct="1">
              <a:lnSpc>
                <a:spcPct val="97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100" b="1">
                <a:solidFill>
                  <a:srgbClr val="000000"/>
                </a:solidFill>
                <a:latin typeface="Calibri" pitchFamily="32" charset="0"/>
              </a:rPr>
              <a:t>  San Rafael</a:t>
            </a:r>
          </a:p>
        </p:txBody>
      </p:sp>
      <p:sp>
        <p:nvSpPr>
          <p:cNvPr id="1036" name="Rectangle 10"/>
          <p:cNvSpPr>
            <a:spLocks noChangeArrowheads="1"/>
          </p:cNvSpPr>
          <p:nvPr/>
        </p:nvSpPr>
        <p:spPr bwMode="auto">
          <a:xfrm>
            <a:off x="8280400" y="6300788"/>
            <a:ext cx="900113" cy="72072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680" rIns="90000" bIns="45000">
            <a:spAutoFit/>
          </a:bodyPr>
          <a:lstStyle/>
          <a:p>
            <a:pPr hangingPunct="1">
              <a:lnSpc>
                <a:spcPct val="97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100" b="1">
                <a:solidFill>
                  <a:srgbClr val="000000"/>
                </a:solidFill>
                <a:latin typeface="Calibri" pitchFamily="32" charset="0"/>
              </a:rPr>
              <a:t>Santiago </a:t>
            </a:r>
          </a:p>
        </p:txBody>
      </p:sp>
      <p:graphicFrame>
        <p:nvGraphicFramePr>
          <p:cNvPr id="1026" name="Object 11"/>
          <p:cNvGraphicFramePr>
            <a:graphicFrameLocks noChangeAspect="1"/>
          </p:cNvGraphicFramePr>
          <p:nvPr/>
        </p:nvGraphicFramePr>
        <p:xfrm>
          <a:off x="1979613" y="1714500"/>
          <a:ext cx="6934200" cy="3505200"/>
        </p:xfrm>
        <a:graphic>
          <a:graphicData uri="http://schemas.openxmlformats.org/presentationml/2006/ole">
            <p:oleObj spid="_x0000_s1026" r:id="rId6" imgW="7495238" imgH="2923810" progId="">
              <p:embed/>
            </p:oleObj>
          </a:graphicData>
        </a:graphic>
      </p:graphicFrame>
      <p:sp>
        <p:nvSpPr>
          <p:cNvPr id="1037" name="Rectangle 12"/>
          <p:cNvSpPr>
            <a:spLocks noChangeArrowheads="1"/>
          </p:cNvSpPr>
          <p:nvPr/>
        </p:nvSpPr>
        <p:spPr bwMode="auto">
          <a:xfrm>
            <a:off x="1500188" y="214313"/>
            <a:ext cx="5072062" cy="48895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54720" rIns="90000" bIns="45000">
            <a:spAutoFit/>
          </a:bodyPr>
          <a:lstStyle/>
          <a:p>
            <a:pPr algn="ctr" hangingPunct="1">
              <a:lnSpc>
                <a:spcPct val="98000"/>
              </a:lnSpc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2600" b="1">
                <a:solidFill>
                  <a:srgbClr val="FFFFFF"/>
                </a:solidFill>
                <a:latin typeface="Calibri" pitchFamily="32" charset="0"/>
              </a:rPr>
              <a:t>“Traza Norte”</a:t>
            </a:r>
          </a:p>
        </p:txBody>
      </p:sp>
      <p:sp>
        <p:nvSpPr>
          <p:cNvPr id="1038" name="Text Box 13"/>
          <p:cNvSpPr txBox="1">
            <a:spLocks noChangeArrowheads="1"/>
          </p:cNvSpPr>
          <p:nvPr/>
        </p:nvSpPr>
        <p:spPr bwMode="auto">
          <a:xfrm>
            <a:off x="6119813" y="6300788"/>
            <a:ext cx="1079500" cy="358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9320" rIns="90000" bIns="45000"/>
          <a:lstStyle/>
          <a:p>
            <a:pPr hangingPunct="1">
              <a:lnSpc>
                <a:spcPct val="98000"/>
              </a:lnSpc>
              <a:spcBef>
                <a:spcPts val="900"/>
              </a:spcBef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s-AR" sz="1100" b="1">
                <a:solidFill>
                  <a:srgbClr val="000000"/>
                </a:solidFill>
                <a:latin typeface="Calibri" pitchFamily="32" charset="0"/>
              </a:rPr>
              <a:t>Mendoza</a:t>
            </a:r>
          </a:p>
        </p:txBody>
      </p:sp>
      <p:sp>
        <p:nvSpPr>
          <p:cNvPr id="1039" name="Line 14"/>
          <p:cNvSpPr>
            <a:spLocks noChangeShapeType="1"/>
          </p:cNvSpPr>
          <p:nvPr/>
        </p:nvSpPr>
        <p:spPr bwMode="auto">
          <a:xfrm>
            <a:off x="360363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0" name="Line 15"/>
          <p:cNvSpPr>
            <a:spLocks noChangeShapeType="1"/>
          </p:cNvSpPr>
          <p:nvPr/>
        </p:nvSpPr>
        <p:spPr bwMode="auto">
          <a:xfrm>
            <a:off x="2016125" y="5940425"/>
            <a:ext cx="1588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1" name="Line 16"/>
          <p:cNvSpPr>
            <a:spLocks noChangeShapeType="1"/>
          </p:cNvSpPr>
          <p:nvPr/>
        </p:nvSpPr>
        <p:spPr bwMode="auto">
          <a:xfrm>
            <a:off x="3636963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2" name="Line 17"/>
          <p:cNvSpPr>
            <a:spLocks noChangeShapeType="1"/>
          </p:cNvSpPr>
          <p:nvPr/>
        </p:nvSpPr>
        <p:spPr bwMode="auto">
          <a:xfrm>
            <a:off x="360363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3" name="Line 18"/>
          <p:cNvSpPr>
            <a:spLocks noChangeShapeType="1"/>
          </p:cNvSpPr>
          <p:nvPr/>
        </p:nvSpPr>
        <p:spPr bwMode="auto">
          <a:xfrm>
            <a:off x="360363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4" name="Line 19"/>
          <p:cNvSpPr>
            <a:spLocks noChangeShapeType="1"/>
          </p:cNvSpPr>
          <p:nvPr/>
        </p:nvSpPr>
        <p:spPr bwMode="auto">
          <a:xfrm>
            <a:off x="5724525" y="5940425"/>
            <a:ext cx="1588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5" name="Line 20"/>
          <p:cNvSpPr>
            <a:spLocks noChangeShapeType="1"/>
          </p:cNvSpPr>
          <p:nvPr/>
        </p:nvSpPr>
        <p:spPr bwMode="auto">
          <a:xfrm>
            <a:off x="6697663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6" name="Line 21"/>
          <p:cNvSpPr>
            <a:spLocks noChangeShapeType="1"/>
          </p:cNvSpPr>
          <p:nvPr/>
        </p:nvSpPr>
        <p:spPr bwMode="auto">
          <a:xfrm>
            <a:off x="8785225" y="5942013"/>
            <a:ext cx="1588" cy="360362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  <p:sp>
        <p:nvSpPr>
          <p:cNvPr id="1047" name="Line 22"/>
          <p:cNvSpPr>
            <a:spLocks noChangeShapeType="1"/>
          </p:cNvSpPr>
          <p:nvPr/>
        </p:nvSpPr>
        <p:spPr bwMode="auto">
          <a:xfrm>
            <a:off x="7488238" y="5940425"/>
            <a:ext cx="1587" cy="360363"/>
          </a:xfrm>
          <a:prstGeom prst="line">
            <a:avLst/>
          </a:prstGeom>
          <a:noFill/>
          <a:ln w="9360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s-AR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ma de Office">
  <a:themeElements>
    <a:clrScheme name="Tema d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e Office">
      <a:majorFont>
        <a:latin typeface="Calibri"/>
        <a:ea typeface="DejaVu Sans"/>
        <a:cs typeface="DejaVu Sans"/>
      </a:majorFont>
      <a:minorFont>
        <a:latin typeface="Calibri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e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Tema de Office">
  <a:themeElements>
    <a:clrScheme name="Tema de Offic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Tema de Office">
      <a:majorFont>
        <a:latin typeface="Calibri"/>
        <a:ea typeface="DejaVu Sans"/>
        <a:cs typeface="DejaVu Sans"/>
      </a:majorFont>
      <a:minorFont>
        <a:latin typeface="Calibri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49263" rtl="0" eaLnBrk="1" fontAlgn="base" latinLnBrk="0" hangingPunct="0">
          <a:lnSpc>
            <a:spcPct val="93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Times New Roman" pitchFamily="16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a de Offi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Tema de Offi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a de Offi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4725</TotalTime>
  <Words>709</Words>
  <Application>Microsoft Office PowerPoint</Application>
  <PresentationFormat>Presentación en pantalla (4:3)</PresentationFormat>
  <Paragraphs>243</Paragraphs>
  <Slides>15</Slides>
  <Notes>15</Notes>
  <HiddenSlides>0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18" baseType="lpstr">
      <vt:lpstr>Tema de Office</vt:lpstr>
      <vt:lpstr>1_Tema de Office</vt:lpstr>
      <vt:lpstr>Visio</vt:lpstr>
      <vt:lpstr>  Innova-Red </vt:lpstr>
      <vt:lpstr>Diapositiva 2</vt:lpstr>
      <vt:lpstr>Red Actual</vt:lpstr>
      <vt:lpstr>Resumen deTráfico </vt:lpstr>
      <vt:lpstr> Servicios</vt:lpstr>
      <vt:lpstr>Diapositiva 6</vt:lpstr>
      <vt:lpstr>Diapositiva 7</vt:lpstr>
      <vt:lpstr>Estado del Backbone Innova-Red  “TRAZA NORTE”  “TRAZA SUR” “TRAZA LA PLATA” “TRAZA MALARGÜE” “Anillo Metro Bs As – Wilde”)</vt:lpstr>
      <vt:lpstr>Diapositiva 9</vt:lpstr>
      <vt:lpstr>Diapositiva 10</vt:lpstr>
      <vt:lpstr>“Anillo Metro Bs As – Wilde”</vt:lpstr>
      <vt:lpstr>Proyectos a Corto Plazo   </vt:lpstr>
      <vt:lpstr>Diapositiva 13</vt:lpstr>
      <vt:lpstr>Diapositiva 14</vt:lpstr>
      <vt:lpstr>                   MUCHAS GRACIAS!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nova-Red</dc:title>
  <dc:creator>Javier</dc:creator>
  <cp:lastModifiedBy>Javier</cp:lastModifiedBy>
  <cp:revision>33</cp:revision>
  <cp:lastPrinted>1601-01-01T00:00:00Z</cp:lastPrinted>
  <dcterms:created xsi:type="dcterms:W3CDTF">1601-01-01T00:00:00Z</dcterms:created>
  <dcterms:modified xsi:type="dcterms:W3CDTF">2012-07-03T16:09:53Z</dcterms:modified>
</cp:coreProperties>
</file>